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28A82945" w14:textId="73C97B44" w:rsidR="00204945" w:rsidRPr="00E462DE" w:rsidRDefault="00204945" w:rsidP="00204945">
      <w:r w:rsidRPr="00E462DE">
        <w:t xml:space="preserve">This solution addresses KI#21. </w:t>
      </w:r>
    </w:p>
    <w:p w14:paraId="68C89FD8" w14:textId="77777777" w:rsidR="007E1582" w:rsidRPr="001D0732" w:rsidRDefault="007E1582" w:rsidP="007E1582">
      <w:pPr>
        <w:pStyle w:val="Heading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Tdocs has been included. Further details not taken into account by this already too long Tdoc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0" w:name="_Hlk221019254"/>
      <w:r w:rsidRPr="00F85988">
        <w:rPr>
          <w:b/>
          <w:bCs/>
          <w:highlight w:val="yellow"/>
        </w:rPr>
        <w:t>This Td</w:t>
      </w:r>
      <w:r w:rsidR="008C2873" w:rsidRPr="00F85988">
        <w:rPr>
          <w:b/>
          <w:bCs/>
          <w:highlight w:val="yellow"/>
        </w:rPr>
        <w:t>o</w:t>
      </w:r>
      <w:r w:rsidRPr="00F85988">
        <w:rPr>
          <w:b/>
          <w:bCs/>
          <w:highlight w:val="yellow"/>
        </w:rPr>
        <w:t>c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0 </w:t>
      </w:r>
      <w:r w:rsidRPr="001E768C">
        <w:rPr>
          <w:b/>
          <w:bCs/>
        </w:rPr>
        <w:t xml:space="preserve"> (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limited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0"/>
    <w:p w14:paraId="38FEDECE" w14:textId="416B3F01" w:rsidR="008058CA" w:rsidRPr="000F72DE" w:rsidRDefault="000F72DE" w:rsidP="00204945">
      <w:ins w:id="1" w:author="LTHBM4" w:date="2026-02-03T19:03:00Z" w16du:dateUtc="2026-02-03T18:03:00Z">
        <w:r w:rsidRPr="000F72DE">
          <w:t>All text with rev marks added by LTH after the CC (while other pen holders were sleeping°</w:t>
        </w:r>
      </w:ins>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2" w:name="_Toc22192650"/>
      <w:bookmarkStart w:id="3" w:name="_Toc23402388"/>
      <w:bookmarkStart w:id="4" w:name="_Toc23402418"/>
      <w:bookmarkStart w:id="5" w:name="_Toc26386423"/>
      <w:bookmarkStart w:id="6" w:name="_Toc26431229"/>
      <w:bookmarkStart w:id="7" w:name="_Toc30694627"/>
      <w:bookmarkStart w:id="8" w:name="_Toc43906649"/>
      <w:bookmarkStart w:id="9" w:name="_Toc43906765"/>
      <w:bookmarkStart w:id="10" w:name="_Toc44311891"/>
      <w:bookmarkStart w:id="11" w:name="_Toc50536533"/>
      <w:bookmarkStart w:id="12" w:name="_Toc54930305"/>
      <w:bookmarkStart w:id="13" w:name="_Toc54968110"/>
      <w:bookmarkStart w:id="14" w:name="_Toc57236432"/>
      <w:bookmarkStart w:id="15" w:name="_Toc57236595"/>
      <w:bookmarkStart w:id="16" w:name="_Toc57530236"/>
      <w:bookmarkStart w:id="17" w:name="_Toc57532437"/>
      <w:bookmarkStart w:id="18" w:name="_Toc153792592"/>
      <w:bookmarkStart w:id="19" w:name="_Toc153792677"/>
      <w:bookmarkStart w:id="20" w:name="_Toc204948590"/>
      <w:bookmarkStart w:id="21" w:name="_Toc204948717"/>
      <w:bookmarkStart w:id="22" w:name="_Toc206752135"/>
      <w:bookmarkStart w:id="23" w:name="_Toc214981696"/>
      <w:bookmarkStart w:id="24" w:name="_Toc214989621"/>
      <w:bookmarkStart w:id="25" w:name="_Toc215056198"/>
      <w:bookmarkStart w:id="26" w:name="_Toc215665845"/>
      <w:bookmarkStart w:id="27" w:name="_Toc16839382"/>
      <w:r w:rsidRPr="00E462DE">
        <w:t>6.0</w:t>
      </w:r>
      <w:r w:rsidRPr="00E462DE">
        <w:tab/>
        <w:t>Mapping of Solutions to Key Issu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B0E2F4E" w14:textId="77777777" w:rsidR="002518BD" w:rsidRPr="00E462DE" w:rsidRDefault="002518BD" w:rsidP="002518BD"/>
    <w:bookmarkEnd w:id="27"/>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A</w:t>
            </w:r>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B</w:t>
            </w:r>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D</w:t>
            </w:r>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E</w:t>
            </w:r>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F</w:t>
            </w:r>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G</w:t>
            </w:r>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I</w:t>
            </w:r>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J</w:t>
            </w:r>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K</w:t>
            </w:r>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L</w:t>
            </w:r>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N</w:t>
            </w:r>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O</w:t>
            </w:r>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P</w:t>
            </w:r>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Q</w:t>
            </w:r>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R</w:t>
            </w:r>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S</w:t>
            </w:r>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8" w:name="startOfAnnexes"/>
      <w:bookmarkStart w:id="29" w:name="_Toc204948592"/>
      <w:bookmarkStart w:id="30" w:name="_Toc204948719"/>
      <w:bookmarkStart w:id="31" w:name="_Toc206752137"/>
      <w:bookmarkStart w:id="32" w:name="_Toc214981698"/>
      <w:bookmarkStart w:id="33" w:name="_Toc214989623"/>
      <w:bookmarkStart w:id="34" w:name="_Toc215056200"/>
      <w:bookmarkStart w:id="35" w:name="_Toc215665847"/>
      <w:bookmarkEnd w:id="28"/>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9"/>
      <w:bookmarkEnd w:id="30"/>
      <w:bookmarkEnd w:id="31"/>
      <w:bookmarkEnd w:id="32"/>
      <w:bookmarkEnd w:id="33"/>
      <w:bookmarkEnd w:id="34"/>
      <w:bookmarkEnd w:id="35"/>
      <w:r w:rsidR="00A71BDB">
        <w:t>Common aspect</w:t>
      </w:r>
      <w:r w:rsidR="00A71BDB" w:rsidRPr="0055198D">
        <w:rPr>
          <w:highlight w:val="yellow"/>
        </w:rPr>
        <w:t>s</w:t>
      </w:r>
      <w:r w:rsidR="0055198D" w:rsidRPr="0055198D">
        <w:rPr>
          <w:highlight w:val="yellow"/>
        </w:rPr>
        <w:t xml:space="preserve"> (Laurent+Vivian+Hyesung)</w:t>
      </w:r>
    </w:p>
    <w:p w14:paraId="0D254E1F" w14:textId="261DB396" w:rsidR="0036775E" w:rsidRPr="00E462DE" w:rsidRDefault="00375B05" w:rsidP="0036775E">
      <w:pPr>
        <w:pStyle w:val="Heading4"/>
      </w:pPr>
      <w:bookmarkStart w:id="36" w:name="_Toc500949099"/>
      <w:bookmarkStart w:id="37" w:name="_Toc204948593"/>
      <w:bookmarkStart w:id="38" w:name="_Toc204948720"/>
      <w:bookmarkStart w:id="39" w:name="_Toc206752138"/>
      <w:bookmarkStart w:id="40" w:name="_Toc214981699"/>
      <w:bookmarkStart w:id="41" w:name="_Toc214989624"/>
      <w:bookmarkStart w:id="42" w:name="_Toc215056201"/>
      <w:bookmarkStart w:id="43" w:name="_Toc215665848"/>
      <w:r w:rsidRPr="00E462DE">
        <w:t>6.21</w:t>
      </w:r>
      <w:r w:rsidR="0036775E" w:rsidRPr="00E462DE">
        <w:t>.</w:t>
      </w:r>
      <w:r w:rsidR="00317A5C">
        <w:t>0</w:t>
      </w:r>
      <w:r w:rsidR="0036775E" w:rsidRPr="00E462DE">
        <w:t>.0</w:t>
      </w:r>
      <w:r w:rsidR="0036775E" w:rsidRPr="00E462DE">
        <w:tab/>
      </w:r>
      <w:bookmarkEnd w:id="36"/>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37"/>
      <w:bookmarkEnd w:id="38"/>
      <w:bookmarkEnd w:id="39"/>
      <w:bookmarkEnd w:id="40"/>
      <w:bookmarkEnd w:id="41"/>
      <w:bookmarkEnd w:id="42"/>
      <w:bookmarkEnd w:id="43"/>
    </w:p>
    <w:p w14:paraId="343161BB" w14:textId="77777777" w:rsidR="00621F88" w:rsidRDefault="00612F38" w:rsidP="0036775E">
      <w:bookmarkStart w:id="44"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functionality or NF etc..)</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t xml:space="preserve">Definitions </w:t>
      </w:r>
      <w:r w:rsidR="00A8474A">
        <w:t xml:space="preserve"> </w:t>
      </w:r>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45" w:author="LTHBM4" w:date="2026-02-03T15:39:00Z" w16du:dateUtc="2026-02-03T14: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Default="00A336A4" w:rsidP="00A336A4">
      <w:pPr>
        <w:pStyle w:val="Heading5"/>
        <w:rPr>
          <w:ins w:id="46" w:author="LTHBM4" w:date="2026-02-03T15:40:00Z" w16du:dateUtc="2026-02-03T14:40:00Z"/>
        </w:rPr>
      </w:pPr>
      <w:bookmarkStart w:id="47" w:name="_Hlk221027440"/>
      <w:bookmarkStart w:id="48" w:name="_Hlk221027886"/>
      <w:ins w:id="49" w:author="LTHBM4" w:date="2026-02-03T15:40:00Z" w16du:dateUtc="2026-02-03T14:40:00Z">
        <w:r w:rsidRPr="001D3EFE">
          <w:lastRenderedPageBreak/>
          <w:t>6.21.0.</w:t>
        </w:r>
        <w:r>
          <w:t>0</w:t>
        </w:r>
        <w:r w:rsidRPr="001D3EFE">
          <w:t>.</w:t>
        </w:r>
      </w:ins>
      <w:ins w:id="50" w:author="LTHBM4" w:date="2026-02-03T17:20:00Z" w16du:dateUtc="2026-02-03T16:20:00Z">
        <w:r w:rsidR="00842102">
          <w:t>5</w:t>
        </w:r>
      </w:ins>
      <w:ins w:id="51" w:author="LTHBM4" w:date="2026-02-03T15:40:00Z" w16du:dateUtc="2026-02-03T14:40:00Z">
        <w:r>
          <w:tab/>
        </w:r>
        <w:r>
          <w:tab/>
          <w:t xml:space="preserve">list of high level questions  </w:t>
        </w:r>
        <w:r w:rsidRPr="00A8474A">
          <w:rPr>
            <w:highlight w:val="yellow"/>
          </w:rPr>
          <w:t>(Laurent)</w:t>
        </w:r>
      </w:ins>
    </w:p>
    <w:bookmarkEnd w:id="47"/>
    <w:p w14:paraId="44DC6D8D" w14:textId="77777777" w:rsidR="00B53DCD" w:rsidRDefault="00B53DCD" w:rsidP="00B53DCD">
      <w:pPr>
        <w:pStyle w:val="EditorsNote"/>
        <w:rPr>
          <w:ins w:id="52" w:author="LTHBM4" w:date="2026-02-03T17:10:00Z" w16du:dateUtc="2026-02-03T16:10:00Z"/>
        </w:rPr>
      </w:pPr>
      <w:ins w:id="53" w:author="LTHBM4" w:date="2026-02-03T17:10:00Z" w16du:dateUtc="2026-02-03T16:10:00Z">
        <w:r>
          <w:t>Editor’s note: This sub-clause lists the VERY HIGH level questions to be addressed to reach conclusions and can be considered as a BIG Editor’s NOTE; there are of course other extra points requiring an Editor’s Note</w:t>
        </w:r>
      </w:ins>
    </w:p>
    <w:p w14:paraId="576385C0" w14:textId="77777777" w:rsidR="00B53DCD" w:rsidRDefault="00B53DCD" w:rsidP="00B53DCD">
      <w:pPr>
        <w:pStyle w:val="ListParagraph"/>
        <w:numPr>
          <w:ilvl w:val="0"/>
          <w:numId w:val="22"/>
        </w:numPr>
        <w:rPr>
          <w:ins w:id="54" w:author="LTHBM4" w:date="2026-02-03T17:10:00Z" w16du:dateUtc="2026-02-03T16:10:00Z"/>
          <w:color w:val="FF0000"/>
        </w:rPr>
      </w:pPr>
      <w:bookmarkStart w:id="55" w:name="_Hlk221027375"/>
      <w:ins w:id="56" w:author="LTHBM4" w:date="2026-02-03T17:10:00Z" w16du:dateUtc="2026-02-03T16:10:00Z">
        <w:r w:rsidRPr="000E37F7">
          <w:rPr>
            <w:color w:val="FF0000"/>
          </w:rPr>
          <w:t>Define the use cases at both functional level (does data framework apply to AIML inference, sensing, etc…) but also at domain level (for the different functional use cases, does data framework apply to collecting from UE domain, RAN domain, OAM domain,…)</w:t>
        </w:r>
      </w:ins>
    </w:p>
    <w:p w14:paraId="200EF430" w14:textId="1727DEE1" w:rsidR="00B53DCD" w:rsidRPr="000E37F7" w:rsidRDefault="00B53DCD" w:rsidP="00B53DCD">
      <w:pPr>
        <w:pStyle w:val="ListParagraph"/>
        <w:numPr>
          <w:ilvl w:val="1"/>
          <w:numId w:val="22"/>
        </w:numPr>
        <w:rPr>
          <w:ins w:id="57" w:author="LTHBM4" w:date="2026-02-03T17:10:00Z" w16du:dateUtc="2026-02-03T16:10:00Z"/>
          <w:color w:val="FF0000"/>
        </w:rPr>
      </w:pPr>
      <w:ins w:id="58" w:author="LTHBM4" w:date="2026-02-03T17:10:00Z" w16du:dateUtc="2026-02-03T16:10:00Z">
        <w:r>
          <w:rPr>
            <w:color w:val="FF0000"/>
          </w:rPr>
          <w:t xml:space="preserve">For example, can </w:t>
        </w:r>
      </w:ins>
      <w:r w:rsidR="004E5E5B">
        <w:rPr>
          <w:color w:val="FF0000"/>
        </w:rPr>
        <w:t>6G CN</w:t>
      </w:r>
      <w:ins w:id="59" w:author="LTHBM4" w:date="2026-02-03T17:10:00Z" w16du:dateUtc="2026-02-03T16:10:00Z">
        <w:r>
          <w:rPr>
            <w:color w:val="FF0000"/>
          </w:rPr>
          <w:t xml:space="preserve"> collect data from RAN, or does it collect RAN data via the OAM domain</w:t>
        </w:r>
      </w:ins>
    </w:p>
    <w:p w14:paraId="78BA9C51" w14:textId="77777777" w:rsidR="00B53DCD" w:rsidRPr="000E37F7" w:rsidRDefault="00B53DCD" w:rsidP="00B53DCD">
      <w:pPr>
        <w:pStyle w:val="ListParagraph"/>
        <w:numPr>
          <w:ilvl w:val="0"/>
          <w:numId w:val="22"/>
        </w:numPr>
        <w:rPr>
          <w:ins w:id="60" w:author="LTHBM4" w:date="2026-02-03T17:10:00Z" w16du:dateUtc="2026-02-03T16:10:00Z"/>
          <w:color w:val="FF0000"/>
        </w:rPr>
      </w:pPr>
      <w:ins w:id="61" w:author="LTHBM4" w:date="2026-02-03T17:10:00Z" w16du:dateUtc="2026-02-03T16:10:00Z">
        <w:r w:rsidRPr="000E37F7">
          <w:rPr>
            <w:color w:val="FF0000"/>
          </w:rPr>
          <w:t>Define technically the involved functionalities but also which data framework functionality is to apply for which use case.</w:t>
        </w:r>
      </w:ins>
    </w:p>
    <w:p w14:paraId="2A0BC930" w14:textId="77777777" w:rsidR="00B53DCD" w:rsidRPr="000E37F7" w:rsidRDefault="00B53DCD" w:rsidP="00B53DCD">
      <w:pPr>
        <w:pStyle w:val="ListParagraph"/>
        <w:numPr>
          <w:ilvl w:val="0"/>
          <w:numId w:val="22"/>
        </w:numPr>
        <w:rPr>
          <w:ins w:id="62" w:author="LTHBM4" w:date="2026-02-03T17:10:00Z" w16du:dateUtc="2026-02-03T16:10:00Z"/>
          <w:color w:val="FF0000"/>
        </w:rPr>
      </w:pPr>
      <w:ins w:id="63" w:author="LTHBM4" w:date="2026-02-03T17:10:00Z" w16du:dateUtc="2026-02-03T16:10:00Z">
        <w:r w:rsidRPr="000E37F7">
          <w:rPr>
            <w:color w:val="FF0000"/>
          </w:rPr>
          <w:t>Define the involved network functions (where functionalities could be defined as standalone NFs , collocated with a NF not part of data framework or merges in a data framework NF)</w:t>
        </w:r>
      </w:ins>
    </w:p>
    <w:p w14:paraId="2131F05C" w14:textId="77777777" w:rsidR="00B53DCD" w:rsidRPr="000E37F7" w:rsidRDefault="00B53DCD" w:rsidP="00B53DCD">
      <w:pPr>
        <w:pStyle w:val="ListParagraph"/>
        <w:numPr>
          <w:ilvl w:val="0"/>
          <w:numId w:val="22"/>
        </w:numPr>
        <w:rPr>
          <w:ins w:id="64" w:author="LTHBM4" w:date="2026-02-03T17:10:00Z" w16du:dateUtc="2026-02-03T16:10:00Z"/>
          <w:color w:val="FF0000"/>
        </w:rPr>
      </w:pPr>
      <w:ins w:id="65" w:author="LTHBM4" w:date="2026-02-03T17:10:00Z" w16du:dateUtc="2026-02-03T16:10:00Z">
        <w:r w:rsidRPr="000E37F7">
          <w:rPr>
            <w:color w:val="FF0000"/>
          </w:rPr>
          <w:t>How to transfer data (especially when data is transferred from UE and/or RAN)? using Control Plane, User Plane or a new “data plane” (which would need to be defined)</w:t>
        </w:r>
      </w:ins>
    </w:p>
    <w:p w14:paraId="13DEBC90" w14:textId="77777777" w:rsidR="00B53DCD" w:rsidRPr="000E37F7" w:rsidRDefault="00B53DCD" w:rsidP="00B53DCD">
      <w:pPr>
        <w:pStyle w:val="ListParagraph"/>
        <w:numPr>
          <w:ilvl w:val="1"/>
          <w:numId w:val="22"/>
        </w:numPr>
        <w:rPr>
          <w:ins w:id="66" w:author="LTHBM4" w:date="2026-02-03T17:10:00Z" w16du:dateUtc="2026-02-03T16:10:00Z"/>
          <w:color w:val="FF0000"/>
        </w:rPr>
      </w:pPr>
      <w:ins w:id="67" w:author="LTHBM4" w:date="2026-02-03T17:10:00Z" w16du:dateUtc="2026-02-03T16:10:00Z">
        <w:r w:rsidRPr="000E37F7">
          <w:rPr>
            <w:color w:val="FF0000"/>
          </w:rPr>
          <w:t>whether a</w:t>
        </w:r>
        <w:r w:rsidRPr="000E37F7">
          <w:rPr>
            <w:rFonts w:hint="eastAsia"/>
            <w:color w:val="FF0000"/>
          </w:rPr>
          <w:t xml:space="preserve"> </w:t>
        </w:r>
        <w:r w:rsidRPr="000E37F7">
          <w:rPr>
            <w:color w:val="FF0000"/>
          </w:rPr>
          <w:t xml:space="preserve">dedicated Data </w:t>
        </w:r>
        <w:r w:rsidRPr="000E37F7">
          <w:rPr>
            <w:rFonts w:hint="eastAsia"/>
            <w:color w:val="FF0000"/>
          </w:rPr>
          <w:t>S</w:t>
        </w:r>
        <w:r w:rsidRPr="000E37F7">
          <w:rPr>
            <w:color w:val="FF0000"/>
          </w:rPr>
          <w:t>ession</w:t>
        </w:r>
        <w:r w:rsidRPr="000E37F7">
          <w:rPr>
            <w:rFonts w:hint="eastAsia"/>
            <w:color w:val="FF0000"/>
          </w:rPr>
          <w:t xml:space="preserve"> </w:t>
        </w:r>
        <w:r w:rsidRPr="000E37F7">
          <w:rPr>
            <w:color w:val="FF0000"/>
          </w:rPr>
          <w:t xml:space="preserve">distinct from the PDU session </w:t>
        </w:r>
        <w:r w:rsidRPr="000E37F7">
          <w:rPr>
            <w:rFonts w:hint="eastAsia"/>
            <w:color w:val="FF0000"/>
          </w:rPr>
          <w:t xml:space="preserve">is established for </w:t>
        </w:r>
        <w:r w:rsidRPr="000E37F7">
          <w:rPr>
            <w:color w:val="FF0000"/>
          </w:rPr>
          <w:t>data transfer</w:t>
        </w:r>
        <w:r w:rsidRPr="000E37F7">
          <w:rPr>
            <w:rFonts w:hint="eastAsia"/>
            <w:color w:val="FF0000"/>
          </w:rPr>
          <w:t xml:space="preserve"> purpose</w:t>
        </w:r>
        <w:r w:rsidRPr="000E37F7">
          <w:rPr>
            <w:color w:val="FF0000"/>
          </w:rPr>
          <w:t>s is FFS.</w:t>
        </w:r>
      </w:ins>
    </w:p>
    <w:p w14:paraId="62F48A32" w14:textId="77777777" w:rsidR="00B53DCD" w:rsidRPr="000E37F7" w:rsidRDefault="00B53DCD" w:rsidP="00B53DCD">
      <w:pPr>
        <w:pStyle w:val="ListParagraph"/>
        <w:numPr>
          <w:ilvl w:val="0"/>
          <w:numId w:val="22"/>
        </w:numPr>
        <w:rPr>
          <w:ins w:id="68" w:author="LTHBM4" w:date="2026-02-03T17:10:00Z" w16du:dateUtc="2026-02-03T16:10:00Z"/>
          <w:color w:val="FF0000"/>
        </w:rPr>
      </w:pPr>
      <w:ins w:id="69" w:author="LTHBM4" w:date="2026-02-03T17:10:00Z" w16du:dateUtc="2026-02-03T16:10:00Z">
        <w:r w:rsidRPr="000E37F7">
          <w:rPr>
            <w:color w:val="FF0000"/>
          </w:rPr>
          <w:t>How 6G data framework uses or does not use 5G data framework as a starting point</w:t>
        </w:r>
      </w:ins>
    </w:p>
    <w:p w14:paraId="5A668E9B" w14:textId="77777777" w:rsidR="00B53DCD" w:rsidRPr="00E02E12" w:rsidRDefault="00B53DCD" w:rsidP="00B53DCD">
      <w:pPr>
        <w:pStyle w:val="ListParagraph"/>
        <w:numPr>
          <w:ilvl w:val="0"/>
          <w:numId w:val="22"/>
        </w:numPr>
        <w:rPr>
          <w:color w:val="FF0000"/>
        </w:rPr>
      </w:pPr>
      <w:ins w:id="70" w:author="LTHBM4" w:date="2026-02-03T17:10:00Z" w16du:dateUtc="2026-02-03T16:10:00Z">
        <w:r w:rsidRPr="000E37F7">
          <w:rPr>
            <w:color w:val="FF0000"/>
          </w:rPr>
          <w:t>Whether to introduce D</w:t>
        </w:r>
        <w:r w:rsidRPr="000E37F7">
          <w:rPr>
            <w:rFonts w:hint="eastAsia"/>
            <w:color w:val="FF0000"/>
          </w:rPr>
          <w:t>ata</w:t>
        </w:r>
        <w:r w:rsidRPr="000E37F7">
          <w:rPr>
            <w:color w:val="FF0000"/>
          </w:rPr>
          <w:t xml:space="preserve"> A</w:t>
        </w:r>
        <w:r w:rsidRPr="000E37F7">
          <w:rPr>
            <w:rFonts w:hint="eastAsia"/>
            <w:color w:val="FF0000"/>
          </w:rPr>
          <w:t>gent</w:t>
        </w:r>
        <w:r w:rsidRPr="000E37F7">
          <w:rPr>
            <w:color w:val="FF0000"/>
          </w:rPr>
          <w:t xml:space="preserve"> in 6G for data framework</w:t>
        </w:r>
        <w:r w:rsidRPr="000E37F7">
          <w:rPr>
            <w:color w:val="FF0000"/>
            <w:lang w:val="en-US" w:eastAsia="zh-CN"/>
          </w:rPr>
          <w:t xml:space="preserve"> </w:t>
        </w:r>
      </w:ins>
    </w:p>
    <w:p w14:paraId="0AFCDE95" w14:textId="77777777" w:rsidR="00E02E12" w:rsidRPr="000E37F7" w:rsidRDefault="00E02E12" w:rsidP="00E02E12">
      <w:pPr>
        <w:pStyle w:val="ListParagraph"/>
        <w:numPr>
          <w:ilvl w:val="0"/>
          <w:numId w:val="22"/>
        </w:numPr>
        <w:rPr>
          <w:ins w:id="71" w:author="LTHBM4" w:date="2026-02-03T18:54:00Z" w16du:dateUtc="2026-02-03T17:54:00Z"/>
          <w:color w:val="FF0000"/>
        </w:rPr>
      </w:pPr>
      <w:ins w:id="72" w:author="LTHBM4" w:date="2026-02-03T18:54:00Z" w16du:dateUtc="2026-02-03T17:54:00Z">
        <w:r w:rsidRPr="000E37F7">
          <w:rPr>
            <w:color w:val="FF0000"/>
          </w:rPr>
          <w:t>Whether</w:t>
        </w:r>
        <w:r w:rsidRPr="16DBEBAF">
          <w:rPr>
            <w:rFonts w:eastAsia="Times New Roman"/>
            <w:sz w:val="18"/>
            <w:szCs w:val="18"/>
          </w:rPr>
          <w:t xml:space="preserve"> </w:t>
        </w:r>
        <w:r>
          <w:rPr>
            <w:rFonts w:eastAsia="Times New Roman"/>
            <w:sz w:val="18"/>
            <w:szCs w:val="18"/>
          </w:rPr>
          <w:t xml:space="preserve">there may be </w:t>
        </w:r>
        <w:r w:rsidRPr="16DBEBAF">
          <w:rPr>
            <w:rFonts w:eastAsia="Times New Roman"/>
            <w:sz w:val="18"/>
            <w:szCs w:val="18"/>
          </w:rPr>
          <w:t>common function</w:t>
        </w:r>
        <w:r>
          <w:rPr>
            <w:rFonts w:eastAsia="Times New Roman"/>
            <w:sz w:val="18"/>
            <w:szCs w:val="18"/>
          </w:rPr>
          <w:t>alities</w:t>
        </w:r>
        <w:r w:rsidRPr="16DBEBAF">
          <w:rPr>
            <w:rFonts w:eastAsia="Times New Roman"/>
            <w:sz w:val="18"/>
            <w:szCs w:val="18"/>
          </w:rPr>
          <w:t xml:space="preserve"> between SA5 and SA2 (</w:t>
        </w:r>
        <w:r>
          <w:rPr>
            <w:rFonts w:eastAsia="Times New Roman"/>
            <w:sz w:val="18"/>
            <w:szCs w:val="18"/>
          </w:rPr>
          <w:t xml:space="preserve">e.g. </w:t>
        </w:r>
        <w:r w:rsidRPr="16DBEBAF">
          <w:rPr>
            <w:rFonts w:eastAsia="Times New Roman"/>
            <w:sz w:val="18"/>
            <w:szCs w:val="18"/>
          </w:rPr>
          <w:t>DRF, DPF, DEF)</w:t>
        </w:r>
      </w:ins>
    </w:p>
    <w:p w14:paraId="2B79C679" w14:textId="77777777" w:rsidR="00B53DCD" w:rsidRDefault="00B53DCD" w:rsidP="00B53DCD">
      <w:pPr>
        <w:pStyle w:val="ListParagraph"/>
        <w:numPr>
          <w:ilvl w:val="0"/>
          <w:numId w:val="22"/>
        </w:numPr>
        <w:rPr>
          <w:ins w:id="73" w:author="LTHBM4" w:date="2026-02-03T17:10:00Z" w16du:dateUtc="2026-02-03T16:10:00Z"/>
          <w:rFonts w:ascii="Arial" w:hAnsi="Arial" w:cs="Arial"/>
          <w:color w:val="FF0000"/>
          <w:sz w:val="16"/>
          <w:szCs w:val="16"/>
          <w:lang w:val="en-US"/>
        </w:rPr>
      </w:pPr>
      <w:ins w:id="74" w:author="LTHBM4" w:date="2026-02-03T17:10:00Z" w16du:dateUtc="2026-02-03T16:10:00Z">
        <w:r w:rsidRPr="000E37F7">
          <w:rPr>
            <w:color w:val="FF0000"/>
          </w:rPr>
          <w:t xml:space="preserve">For </w:t>
        </w:r>
        <w:r w:rsidRPr="000E37F7">
          <w:rPr>
            <w:rFonts w:ascii="Arial" w:hAnsi="Arial" w:cs="Arial"/>
            <w:color w:val="FF0000"/>
            <w:sz w:val="16"/>
            <w:szCs w:val="16"/>
            <w:lang w:val="en-US"/>
          </w:rPr>
          <w:t>data collection from UE, which entity sends the data collection request, and which entity selects the UEs (when target UEs need to be selected)</w:t>
        </w:r>
      </w:ins>
    </w:p>
    <w:p w14:paraId="79BFD497" w14:textId="77777777" w:rsidR="00B53DCD" w:rsidRPr="00A9274E" w:rsidRDefault="00B53DCD" w:rsidP="00B53DCD">
      <w:pPr>
        <w:pStyle w:val="ListParagraph"/>
        <w:numPr>
          <w:ilvl w:val="0"/>
          <w:numId w:val="22"/>
        </w:numPr>
        <w:rPr>
          <w:ins w:id="75" w:author="LTHBM4" w:date="2026-02-03T17:10:00Z" w16du:dateUtc="2026-02-03T16:10:00Z"/>
          <w:color w:val="FF0000"/>
        </w:rPr>
      </w:pPr>
      <w:ins w:id="76" w:author="LTHBM4" w:date="2026-02-03T17:10:00Z" w16du:dateUtc="2026-02-03T16:10:00Z">
        <w:r>
          <w:rPr>
            <w:color w:val="FF0000"/>
          </w:rPr>
          <w:t xml:space="preserve">Is </w:t>
        </w:r>
        <w:r w:rsidRPr="00A9274E">
          <w:rPr>
            <w:color w:val="FF0000"/>
          </w:rPr>
          <w:t xml:space="preserve">Data source entity information/capability registration </w:t>
        </w:r>
        <w:r>
          <w:rPr>
            <w:color w:val="FF0000"/>
          </w:rPr>
          <w:t>a</w:t>
        </w:r>
        <w:r w:rsidRPr="00A9274E">
          <w:rPr>
            <w:color w:val="FF0000"/>
          </w:rPr>
          <w:t xml:space="preserve"> functionality needed, If yes, which NF supports it, which entities (among UE, RAN, and NF) can register.</w:t>
        </w:r>
      </w:ins>
    </w:p>
    <w:p w14:paraId="4F4B8D61" w14:textId="77777777" w:rsidR="00B53DCD" w:rsidRPr="00107C12" w:rsidRDefault="00B53DCD" w:rsidP="00B53DCD">
      <w:pPr>
        <w:pStyle w:val="ListParagraph"/>
        <w:numPr>
          <w:ilvl w:val="0"/>
          <w:numId w:val="22"/>
        </w:numPr>
        <w:rPr>
          <w:ins w:id="77" w:author="LTHBM4" w:date="2026-02-03T17:10:00Z" w16du:dateUtc="2026-02-03T16:10:00Z"/>
          <w:color w:val="FF0000"/>
        </w:rPr>
      </w:pPr>
      <w:ins w:id="78" w:author="LTHBM4" w:date="2026-02-03T17:10:00Z" w16du:dateUtc="2026-02-03T16:10:00Z">
        <w:r w:rsidRPr="00107C12">
          <w:rPr>
            <w:color w:val="FF0000"/>
          </w:rPr>
          <w:t>Should the data framework follow the Publish/Subscribe</w:t>
        </w:r>
        <w:r>
          <w:rPr>
            <w:color w:val="FF0000"/>
          </w:rPr>
          <w:t xml:space="preserve"> </w:t>
        </w:r>
        <w:r w:rsidRPr="00107C12">
          <w:rPr>
            <w:color w:val="FF0000"/>
          </w:rPr>
          <w:t>paradigm</w:t>
        </w:r>
      </w:ins>
    </w:p>
    <w:p w14:paraId="207BAB11" w14:textId="77777777" w:rsidR="00B53DCD" w:rsidRPr="00107C12" w:rsidRDefault="00B53DCD" w:rsidP="00B53DCD">
      <w:pPr>
        <w:pStyle w:val="ListParagraph"/>
        <w:numPr>
          <w:ilvl w:val="0"/>
          <w:numId w:val="22"/>
        </w:numPr>
        <w:rPr>
          <w:ins w:id="79" w:author="LTHBM4" w:date="2026-02-03T17:10:00Z" w16du:dateUtc="2026-02-03T16:10:00Z"/>
          <w:color w:val="FF0000"/>
        </w:rPr>
      </w:pPr>
      <w:ins w:id="80" w:author="LTHBM4" w:date="2026-02-03T17:10:00Z" w16du:dateUtc="2026-02-03T16:10:00Z">
        <w:r w:rsidRPr="00107C12">
          <w:rPr>
            <w:color w:val="FF0000"/>
          </w:rPr>
          <w:t>Should the data framework support new data transfer modes beyond HTTP (streaming, file transfer)</w:t>
        </w:r>
      </w:ins>
    </w:p>
    <w:p w14:paraId="435E6313" w14:textId="77777777" w:rsidR="00B53DCD" w:rsidRDefault="00B53DCD" w:rsidP="00B53DCD">
      <w:pPr>
        <w:pStyle w:val="ListParagraph"/>
        <w:numPr>
          <w:ilvl w:val="0"/>
          <w:numId w:val="22"/>
        </w:numPr>
        <w:rPr>
          <w:ins w:id="81" w:author="LTHBM4" w:date="2026-02-03T17:10:00Z" w16du:dateUtc="2026-02-03T16:10:00Z"/>
          <w:color w:val="FF0000"/>
        </w:rPr>
      </w:pPr>
      <w:ins w:id="82" w:author="LTHBM4" w:date="2026-02-03T17:10:00Z" w16du:dateUtc="2026-02-03T16:10:00Z">
        <w:r w:rsidRPr="00107C12">
          <w:rPr>
            <w:color w:val="FF0000"/>
          </w:rPr>
          <w:t>The details for user consent management are FFS and subject to coordination with SA3</w:t>
        </w:r>
      </w:ins>
    </w:p>
    <w:p w14:paraId="4FC7A997" w14:textId="2C1F6FF4" w:rsidR="006F156F" w:rsidRPr="006F156F" w:rsidRDefault="006F156F" w:rsidP="006F156F">
      <w:pPr>
        <w:pStyle w:val="ListParagraph"/>
        <w:numPr>
          <w:ilvl w:val="0"/>
          <w:numId w:val="22"/>
        </w:numPr>
        <w:rPr>
          <w:ins w:id="83" w:author="LTHBM4" w:date="2026-02-03T17:14:00Z" w16du:dateUtc="2026-02-03T16:14:00Z"/>
          <w:color w:val="FF0000"/>
        </w:rPr>
      </w:pPr>
      <w:ins w:id="84" w:author="LTHBM4" w:date="2026-02-03T17:14:00Z" w16du:dateUtc="2026-02-03T16:14:00Z">
        <w:r w:rsidRPr="006F156F">
          <w:rPr>
            <w:color w:val="FF0000"/>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85" w:name="_Hlk221031303"/>
        <w:r w:rsidRPr="006F156F">
          <w:rPr>
            <w:color w:val="FF0000"/>
          </w:rPr>
          <w:t>register on a data registry</w:t>
        </w:r>
      </w:ins>
      <w:bookmarkEnd w:id="85"/>
      <w:ins w:id="86" w:author="LTHBM4" w:date="2026-02-03T19:38:00Z" w16du:dateUtc="2026-02-03T18:38:00Z">
        <w:r w:rsidR="008E1570">
          <w:rPr>
            <w:color w:val="FF0000"/>
          </w:rPr>
          <w:t>; whether we need to define a metadata handler</w:t>
        </w:r>
      </w:ins>
    </w:p>
    <w:p w14:paraId="109FC640" w14:textId="16945432" w:rsidR="00B53DCD" w:rsidRPr="00107C12" w:rsidRDefault="00B53DCD" w:rsidP="00B53DCD">
      <w:pPr>
        <w:pStyle w:val="ListParagraph"/>
        <w:numPr>
          <w:ilvl w:val="0"/>
          <w:numId w:val="22"/>
        </w:numPr>
        <w:rPr>
          <w:ins w:id="87" w:author="LTHBM4" w:date="2026-02-03T17:10:00Z" w16du:dateUtc="2026-02-03T16:10:00Z"/>
          <w:color w:val="FF0000"/>
        </w:rPr>
      </w:pPr>
      <w:ins w:id="88" w:author="LTHBM4" w:date="2026-02-03T17:10:00Z" w16du:dateUtc="2026-02-03T16:10:00Z">
        <w:r>
          <w:rPr>
            <w:color w:val="FF0000"/>
          </w:rPr>
          <w:t xml:space="preserve"> </w:t>
        </w:r>
      </w:ins>
    </w:p>
    <w:bookmarkEnd w:id="55"/>
    <w:p w14:paraId="433D84ED" w14:textId="77777777" w:rsidR="00E51CB9" w:rsidRPr="000E37F7" w:rsidRDefault="00E51CB9" w:rsidP="00107C12">
      <w:pPr>
        <w:pStyle w:val="ListParagraph"/>
        <w:rPr>
          <w:rFonts w:ascii="Arial" w:hAnsi="Arial" w:cs="Arial"/>
          <w:color w:val="FF0000"/>
          <w:sz w:val="16"/>
          <w:szCs w:val="16"/>
          <w:lang w:val="en-US"/>
        </w:rPr>
      </w:pPr>
    </w:p>
    <w:bookmarkEnd w:id="48"/>
    <w:p w14:paraId="350501CE" w14:textId="77777777" w:rsidR="00A336A4" w:rsidRPr="00E462DE" w:rsidRDefault="00A336A4" w:rsidP="00955729"/>
    <w:p w14:paraId="0D62D70E" w14:textId="3DA31AF6" w:rsidR="009200B4" w:rsidRPr="00F33527" w:rsidRDefault="00317A5C" w:rsidP="00317A5C">
      <w:pPr>
        <w:pStyle w:val="Heading5"/>
      </w:pPr>
      <w:bookmarkStart w:id="89" w:name="_Toc204948595"/>
      <w:bookmarkStart w:id="90" w:name="_Toc204948722"/>
      <w:bookmarkStart w:id="91" w:name="_Toc206752140"/>
      <w:bookmarkStart w:id="92" w:name="_Toc214981701"/>
      <w:bookmarkStart w:id="93" w:name="_Toc214989626"/>
      <w:bookmarkStart w:id="94" w:name="_Toc215056203"/>
      <w:bookmarkStart w:id="95" w:name="_Toc215665850"/>
      <w:r w:rsidRPr="00F33527">
        <w:t>6.21.0.</w:t>
      </w:r>
      <w:r w:rsidR="00F33527">
        <w:t>0</w:t>
      </w:r>
      <w:r w:rsidRPr="00F33527">
        <w:t>.</w:t>
      </w:r>
      <w:r w:rsidR="0019291C" w:rsidRPr="00F33527">
        <w:t>2</w:t>
      </w:r>
      <w:r w:rsidR="00E54187" w:rsidRPr="00F33527">
        <w:tab/>
        <w:t>Use cases</w:t>
      </w:r>
      <w:r w:rsidR="00DE55E4" w:rsidRPr="00F33527">
        <w:t xml:space="preserve"> </w:t>
      </w:r>
      <w:r w:rsidR="00A8474A" w:rsidRPr="00A8474A">
        <w:rPr>
          <w:highlight w:val="yellow"/>
        </w:rPr>
        <w:t>( Laurent)</w:t>
      </w:r>
    </w:p>
    <w:p w14:paraId="76D935D1" w14:textId="28DB4763" w:rsidR="00E54187" w:rsidRPr="006903A5" w:rsidDel="001E48D7" w:rsidRDefault="00E54187" w:rsidP="006903A5">
      <w:pPr>
        <w:rPr>
          <w:del w:id="96" w:author="Rapporteurs2" w:date="2026-02-10T12:08:00Z" w16du:dateUtc="2026-02-10T11:08:00Z"/>
        </w:rPr>
      </w:pPr>
      <w:del w:id="97" w:author="Rapporteurs2" w:date="2026-02-10T12:08:00Z" w16du:dateUtc="2026-02-10T11:08:00Z">
        <w:r w:rsidRPr="006903A5" w:rsidDel="001E48D7">
          <w:delText>Agreed use c</w:delText>
        </w:r>
        <w:r w:rsidR="006E1310" w:rsidRPr="006903A5" w:rsidDel="001E48D7">
          <w:delText>as</w:delText>
        </w:r>
        <w:r w:rsidRPr="006903A5" w:rsidDel="001E48D7">
          <w:delText>es</w:delText>
        </w:r>
        <w:r w:rsidR="006E1310" w:rsidRPr="006903A5" w:rsidDel="001E48D7">
          <w:delText>:</w:delText>
        </w:r>
      </w:del>
    </w:p>
    <w:p w14:paraId="05F299BA" w14:textId="760038E5" w:rsidR="00E54187" w:rsidRPr="001D3EFE" w:rsidRDefault="00E54187">
      <w:pPr>
        <w:pStyle w:val="B1"/>
        <w:numPr>
          <w:ilvl w:val="0"/>
          <w:numId w:val="19"/>
        </w:num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del w:id="98" w:author="Rapporteurs2" w:date="2026-02-10T12:21:00Z" w16du:dateUtc="2026-02-10T11:21:00Z">
        <w:r w:rsidR="00CD3258" w:rsidDel="001C0728">
          <w:delText xml:space="preserve">by a </w:delText>
        </w:r>
      </w:del>
      <w:ins w:id="99" w:author="Rapporteurs2" w:date="2026-02-10T12:21:00Z" w16du:dateUtc="2026-02-10T11:21:00Z">
        <w:r w:rsidR="001C0728">
          <w:t xml:space="preserve">for </w:t>
        </w:r>
      </w:ins>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6E3CD1BF" w14:textId="115ED526" w:rsidR="00B442CD" w:rsidRDefault="00B442CD">
      <w:pPr>
        <w:pStyle w:val="B1"/>
        <w:numPr>
          <w:ilvl w:val="0"/>
          <w:numId w:val="19"/>
        </w:numPr>
      </w:pPr>
      <w:r w:rsidRPr="001D3EFE">
        <w:t>AIML Model transfer</w:t>
      </w:r>
      <w:r w:rsidR="00CD3258">
        <w:t xml:space="preserve"> between </w:t>
      </w:r>
      <w:r w:rsidR="00872CE0">
        <w:t>6G CN</w:t>
      </w:r>
      <w:r w:rsidR="00CD3258">
        <w:t xml:space="preserve"> NFs</w:t>
      </w:r>
      <w:ins w:id="100" w:author="Rapporteurs2" w:date="2026-02-10T12:09:00Z" w16du:dateUtc="2026-02-10T11:09:00Z">
        <w:r w:rsidR="001E48D7">
          <w:t xml:space="preserve"> (KI#18?)</w:t>
        </w:r>
      </w:ins>
    </w:p>
    <w:p w14:paraId="66F3CDF5" w14:textId="160619EF" w:rsidR="008721E6" w:rsidRPr="001E48D7" w:rsidRDefault="008721E6">
      <w:pPr>
        <w:pStyle w:val="B1"/>
        <w:numPr>
          <w:ilvl w:val="0"/>
          <w:numId w:val="19"/>
        </w:numPr>
        <w:rPr>
          <w:highlight w:val="red"/>
        </w:rPr>
      </w:pPr>
      <w:r w:rsidRPr="001E48D7">
        <w:rPr>
          <w:highlight w:val="red"/>
        </w:rPr>
        <w:t>AIML Model training with data collection for UE sided model training (radio related)</w:t>
      </w:r>
      <w:ins w:id="101" w:author="Rapporteurs2" w:date="2026-02-10T12:17:00Z" w16du:dateUtc="2026-02-10T11:17:00Z">
        <w:r w:rsidR="006A73DE">
          <w:rPr>
            <w:highlight w:val="red"/>
          </w:rPr>
          <w:t xml:space="preserve"> </w:t>
        </w:r>
        <w:r w:rsidR="006A73DE" w:rsidRPr="006A73DE">
          <w:rPr>
            <w:highlight w:val="red"/>
          </w:rPr>
          <w:sym w:font="Wingdings" w:char="F0E0"/>
        </w:r>
        <w:r w:rsidR="006A73DE">
          <w:rPr>
            <w:highlight w:val="red"/>
          </w:rPr>
          <w:t xml:space="preserve"> subjective RAN decision.</w:t>
        </w:r>
      </w:ins>
    </w:p>
    <w:p w14:paraId="2AD64D0F" w14:textId="77777777" w:rsidR="006E1310" w:rsidRPr="001D3EFE" w:rsidRDefault="00E54187" w:rsidP="00E54187">
      <w:pPr>
        <w:pStyle w:val="TOC4"/>
        <w:rPr>
          <w:rFonts w:eastAsiaTheme="minorEastAsia"/>
          <w:kern w:val="2"/>
          <w:sz w:val="24"/>
          <w:szCs w:val="24"/>
          <w14:ligatures w14:val="standardContextual"/>
        </w:rPr>
      </w:pPr>
      <w:r w:rsidRPr="001D3EFE">
        <w:rPr>
          <w:rFonts w:eastAsiaTheme="minorEastAsia"/>
          <w:kern w:val="2"/>
          <w:sz w:val="24"/>
          <w:szCs w:val="24"/>
          <w14:ligatures w14:val="standardContextual"/>
        </w:rPr>
        <w:tab/>
        <w:t xml:space="preserve">   </w:t>
      </w:r>
    </w:p>
    <w:p w14:paraId="47001F5B" w14:textId="4C3FE18D" w:rsidR="00E54187" w:rsidRPr="006903A5" w:rsidRDefault="00E54187" w:rsidP="006903A5">
      <w:r w:rsidRPr="001D3EFE">
        <w:rPr>
          <w:rFonts w:eastAsiaTheme="minorEastAsia"/>
          <w:kern w:val="2"/>
          <w:sz w:val="24"/>
          <w:szCs w:val="24"/>
          <w14:ligatures w14:val="standardContextual"/>
        </w:rPr>
        <w:t xml:space="preserve"> </w:t>
      </w:r>
      <w:del w:id="102" w:author="Rapporteurs2" w:date="2026-02-10T12:08:00Z" w16du:dateUtc="2026-02-10T11:08:00Z">
        <w:r w:rsidRPr="006903A5" w:rsidDel="001E48D7">
          <w:delText>Use cases under discussion</w:delText>
        </w:r>
        <w:r w:rsidR="00B442CD" w:rsidRPr="006903A5" w:rsidDel="001E48D7">
          <w:delText>:</w:delText>
        </w:r>
      </w:del>
    </w:p>
    <w:p w14:paraId="5790DEFA" w14:textId="03942BF3" w:rsidR="00E54187" w:rsidRDefault="006903A5">
      <w:pPr>
        <w:pStyle w:val="B1"/>
        <w:numPr>
          <w:ilvl w:val="0"/>
          <w:numId w:val="20"/>
        </w:numPr>
      </w:pPr>
      <w:r w:rsidRPr="006903A5">
        <w:t>data collection for</w:t>
      </w:r>
      <w:r w:rsidRPr="001D3EFE">
        <w:t xml:space="preserve"> </w:t>
      </w:r>
      <w:r w:rsidR="00B442CD" w:rsidRPr="001D3EFE">
        <w:t>AIML inference</w:t>
      </w:r>
      <w:ins w:id="103" w:author="Rapporteurs2" w:date="2026-02-10T12:09:00Z" w16du:dateUtc="2026-02-10T11:09:00Z">
        <w:r w:rsidR="001E48D7">
          <w:t xml:space="preserve"> (merge #1)</w:t>
        </w:r>
      </w:ins>
    </w:p>
    <w:p w14:paraId="03EDAEDB" w14:textId="48BDFE21" w:rsidR="009D18B0" w:rsidRDefault="009D18B0">
      <w:pPr>
        <w:pStyle w:val="B1"/>
        <w:numPr>
          <w:ilvl w:val="0"/>
          <w:numId w:val="20"/>
        </w:numPr>
      </w:pPr>
      <w:r>
        <w:t>data collection for ground truth retrieval (model quality monitoring)</w:t>
      </w:r>
      <w:ins w:id="104" w:author="Rapporteurs2" w:date="2026-02-10T12:10:00Z" w16du:dateUtc="2026-02-10T11:10:00Z">
        <w:r w:rsidR="001E48D7">
          <w:t xml:space="preserve"> (CN use case only?)</w:t>
        </w:r>
      </w:ins>
    </w:p>
    <w:p w14:paraId="4BD46545" w14:textId="054EB570" w:rsidR="00C22AA9" w:rsidRPr="0010029C" w:rsidRDefault="00C22AA9">
      <w:pPr>
        <w:pStyle w:val="B1"/>
        <w:numPr>
          <w:ilvl w:val="0"/>
          <w:numId w:val="20"/>
        </w:num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e.g. </w:t>
      </w:r>
      <w:r w:rsidR="00280EE9">
        <w:t xml:space="preserve">for </w:t>
      </w:r>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ins w:id="105" w:author="Rapporteurs2" w:date="2026-02-10T12:10:00Z" w16du:dateUtc="2026-02-10T11:10:00Z">
        <w:r w:rsidR="001E48D7">
          <w:rPr>
            <w:rFonts w:eastAsia="Times New Roman"/>
          </w:rPr>
          <w:t xml:space="preserve"> (justification?)</w:t>
        </w:r>
      </w:ins>
    </w:p>
    <w:p w14:paraId="1CF4C624" w14:textId="07CC6F3D" w:rsidR="00B442CD" w:rsidRPr="001E48D7" w:rsidRDefault="00B442CD">
      <w:pPr>
        <w:pStyle w:val="B1"/>
        <w:numPr>
          <w:ilvl w:val="0"/>
          <w:numId w:val="20"/>
        </w:numPr>
        <w:rPr>
          <w:highlight w:val="red"/>
        </w:rPr>
      </w:pPr>
      <w:r w:rsidRPr="001E48D7">
        <w:rPr>
          <w:highlight w:val="red"/>
        </w:rPr>
        <w:t>Sensing</w:t>
      </w:r>
      <w:r w:rsidR="00280EE9" w:rsidRPr="001E48D7">
        <w:rPr>
          <w:highlight w:val="red"/>
        </w:rPr>
        <w:t>: data collection by SENF from RAN when using RAN as a Sensing Entity</w:t>
      </w:r>
      <w:r w:rsidR="002F6B03" w:rsidRPr="001E48D7">
        <w:rPr>
          <w:highlight w:val="red"/>
        </w:rPr>
        <w:t>,</w:t>
      </w:r>
    </w:p>
    <w:p w14:paraId="16E5A0A9" w14:textId="6D82FDEB" w:rsidR="002F6B03" w:rsidRPr="001E48D7" w:rsidRDefault="002F6B03">
      <w:pPr>
        <w:pStyle w:val="B1"/>
        <w:numPr>
          <w:ilvl w:val="0"/>
          <w:numId w:val="20"/>
        </w:numPr>
        <w:rPr>
          <w:highlight w:val="red"/>
        </w:rPr>
      </w:pPr>
      <w:r w:rsidRPr="001E48D7">
        <w:rPr>
          <w:highlight w:val="red"/>
        </w:rPr>
        <w:t>Sensing: data collection by SENF from RAN when using UE as a Sensing Entity,</w:t>
      </w:r>
    </w:p>
    <w:p w14:paraId="1766EF27" w14:textId="4777BE0E" w:rsidR="00280EE9" w:rsidRDefault="00280EE9">
      <w:pPr>
        <w:pStyle w:val="B1"/>
        <w:numPr>
          <w:ilvl w:val="0"/>
          <w:numId w:val="20"/>
        </w:numPr>
        <w:rPr>
          <w:ins w:id="106" w:author="Rapporteurs2" w:date="2026-02-10T12:30:00Z" w16du:dateUtc="2026-02-10T11:30:00Z"/>
          <w:highlight w:val="red"/>
        </w:rPr>
      </w:pPr>
      <w:r w:rsidRPr="001E48D7">
        <w:rPr>
          <w:highlight w:val="red"/>
        </w:rPr>
        <w:t xml:space="preserve">Sensing: data collection by SENF from UE when using </w:t>
      </w:r>
      <w:r w:rsidR="002F6B03" w:rsidRPr="001E48D7">
        <w:rPr>
          <w:highlight w:val="red"/>
        </w:rPr>
        <w:t>UE</w:t>
      </w:r>
      <w:r w:rsidRPr="001E48D7">
        <w:rPr>
          <w:highlight w:val="red"/>
        </w:rPr>
        <w:t xml:space="preserve"> as a Sensing Entity</w:t>
      </w:r>
    </w:p>
    <w:p w14:paraId="36CF4DE8" w14:textId="20342BA5" w:rsidR="005B43D0" w:rsidRPr="001E48D7" w:rsidRDefault="005B43D0" w:rsidP="005B43D0">
      <w:pPr>
        <w:pStyle w:val="B1"/>
        <w:numPr>
          <w:ilvl w:val="1"/>
          <w:numId w:val="20"/>
        </w:numPr>
        <w:rPr>
          <w:highlight w:val="red"/>
        </w:rPr>
      </w:pPr>
      <w:ins w:id="107" w:author="Rapporteurs2" w:date="2026-02-10T12:31:00Z" w16du:dateUtc="2026-02-10T11:31:00Z">
        <w:r>
          <w:rPr>
            <w:highlight w:val="red"/>
          </w:rPr>
          <w:t>Need general wording agreeable for everyone.</w:t>
        </w:r>
      </w:ins>
    </w:p>
    <w:p w14:paraId="684FFC06" w14:textId="777FD9FB" w:rsidR="00FB71F8" w:rsidRPr="001D3EFE" w:rsidRDefault="00B442CD">
      <w:pPr>
        <w:pStyle w:val="B1"/>
        <w:numPr>
          <w:ilvl w:val="0"/>
          <w:numId w:val="20"/>
        </w:numPr>
      </w:pPr>
      <w:r w:rsidRPr="001D3EFE">
        <w:lastRenderedPageBreak/>
        <w:t>Positioning</w:t>
      </w:r>
      <w:ins w:id="108" w:author="Rapporteurs2" w:date="2026-02-10T12:13:00Z" w16du:dateUtc="2026-02-10T11:13:00Z">
        <w:r w:rsidR="001E48D7">
          <w:t xml:space="preserve"> (more details)</w:t>
        </w:r>
      </w:ins>
    </w:p>
    <w:p w14:paraId="5F84699D" w14:textId="23C7551D" w:rsidR="00FB71F8" w:rsidRDefault="00FB71F8">
      <w:pPr>
        <w:pStyle w:val="B1"/>
        <w:numPr>
          <w:ilvl w:val="0"/>
          <w:numId w:val="20"/>
        </w:numPr>
        <w:rPr>
          <w:ins w:id="109" w:author="Rapporteurs2" w:date="2026-02-10T12:17:00Z" w16du:dateUtc="2026-02-10T11:17:00Z"/>
        </w:rPr>
      </w:pPr>
      <w:r>
        <w:t>Data collection related with OAM</w:t>
      </w:r>
      <w:ins w:id="110" w:author="Rapporteurs2" w:date="2026-02-10T12:11:00Z" w16du:dateUtc="2026-02-10T11:11:00Z">
        <w:r w:rsidR="001E48D7">
          <w:t xml:space="preserve"> (not a use case)</w:t>
        </w:r>
      </w:ins>
    </w:p>
    <w:p w14:paraId="4ABC5E10" w14:textId="0AB35314" w:rsidR="006A73DE" w:rsidRDefault="006A73DE">
      <w:pPr>
        <w:pStyle w:val="B1"/>
        <w:numPr>
          <w:ilvl w:val="0"/>
          <w:numId w:val="20"/>
        </w:numPr>
        <w:rPr>
          <w:ins w:id="111" w:author="Rapporteurs2" w:date="2026-02-10T12:17:00Z" w16du:dateUtc="2026-02-10T11:17:00Z"/>
        </w:rPr>
      </w:pPr>
      <w:ins w:id="112" w:author="Rapporteurs2" w:date="2026-02-10T12:17:00Z" w16du:dateUtc="2026-02-10T11:17:00Z">
        <w:r>
          <w:t>Missing:</w:t>
        </w:r>
      </w:ins>
    </w:p>
    <w:p w14:paraId="2C2D6811" w14:textId="2A378946" w:rsidR="006A73DE" w:rsidRDefault="001C0728" w:rsidP="006A73DE">
      <w:pPr>
        <w:pStyle w:val="B1"/>
        <w:numPr>
          <w:ilvl w:val="1"/>
          <w:numId w:val="20"/>
        </w:numPr>
        <w:rPr>
          <w:ins w:id="113" w:author="Rapporteurs2" w:date="2026-02-10T12:28:00Z" w16du:dateUtc="2026-02-10T11:28:00Z"/>
        </w:rPr>
      </w:pPr>
      <w:ins w:id="114" w:author="Rapporteurs2" w:date="2026-02-10T12:17:00Z" w16du:dateUtc="2026-02-10T11:17:00Z">
        <w:r>
          <w:t>E</w:t>
        </w:r>
        <w:r w:rsidR="006A73DE">
          <w:t>xposure</w:t>
        </w:r>
      </w:ins>
      <w:ins w:id="115" w:author="Rapporteurs2" w:date="2026-02-10T12:29:00Z" w16du:dateUtc="2026-02-10T11:29:00Z">
        <w:r>
          <w:t>?</w:t>
        </w:r>
      </w:ins>
    </w:p>
    <w:p w14:paraId="3702DEC5" w14:textId="299D657F" w:rsidR="001C0728" w:rsidRPr="001D3EFE" w:rsidRDefault="001C0728" w:rsidP="006A73DE">
      <w:pPr>
        <w:pStyle w:val="B1"/>
        <w:numPr>
          <w:ilvl w:val="1"/>
          <w:numId w:val="20"/>
        </w:numPr>
      </w:pPr>
      <w:ins w:id="116" w:author="Rapporteurs2" w:date="2026-02-10T12:29:00Z" w16du:dateUtc="2026-02-10T11:29:00Z">
        <w:r>
          <w:t xml:space="preserve">Network </w:t>
        </w:r>
      </w:ins>
      <w:ins w:id="117" w:author="Rapporteurs2" w:date="2026-02-10T12:28:00Z" w16du:dateUtc="2026-02-10T11:28:00Z">
        <w:r>
          <w:t>Digital twin</w:t>
        </w:r>
      </w:ins>
      <w:ins w:id="118" w:author="Rapporteurs2" w:date="2026-02-10T12:29:00Z" w16du:dateUtc="2026-02-10T11:29:00Z">
        <w:r w:rsidR="005B43D0">
          <w:t xml:space="preserve"> related use </w:t>
        </w:r>
        <w:proofErr w:type="gramStart"/>
        <w:r w:rsidR="005B43D0">
          <w:t>case</w:t>
        </w:r>
        <w:r>
          <w:t>?</w:t>
        </w:r>
      </w:ins>
      <w:proofErr w:type="gramEnd"/>
    </w:p>
    <w:p w14:paraId="399CE323" w14:textId="6B6B37F6" w:rsidR="00D17194" w:rsidRPr="00F33527" w:rsidRDefault="00D17194" w:rsidP="00D17194">
      <w:pPr>
        <w:pStyle w:val="Heading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374595F8" w:rsidR="00D17194" w:rsidRDefault="00D17194" w:rsidP="00D17194">
      <w:pPr>
        <w:pStyle w:val="NO"/>
      </w:pPr>
      <w:r w:rsidRPr="00B7206F">
        <w:t>NOTE</w:t>
      </w:r>
      <w:r>
        <w:t xml:space="preserve"> 1</w:t>
      </w:r>
      <w:r w:rsidRPr="00B7206F">
        <w:t xml:space="preserve">: </w:t>
      </w:r>
      <w:r w:rsidRPr="00B7206F">
        <w:tab/>
      </w:r>
      <w:r>
        <w:t>D</w:t>
      </w:r>
      <w:r w:rsidRPr="00B7206F">
        <w:t xml:space="preserve">efining a term </w:t>
      </w:r>
      <w:r>
        <w:t xml:space="preserve">xxxF or NF xxxNF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DengXian"/>
          <w:lang w:eastAsia="zh-CN"/>
        </w:rPr>
      </w:pPr>
      <w:r>
        <w:rPr>
          <w:rFonts w:eastAsia="DengXian"/>
          <w:lang w:eastAsia="zh-CN"/>
        </w:rPr>
        <w:t>NOTE 2</w:t>
      </w:r>
      <w:r w:rsidRPr="00205F84">
        <w:rPr>
          <w:rFonts w:eastAsia="DengXian"/>
          <w:lang w:eastAsia="zh-CN"/>
        </w:rPr>
        <w:t xml:space="preserve">: </w:t>
      </w:r>
      <w:r>
        <w:rPr>
          <w:rFonts w:eastAsia="DengXian"/>
          <w:lang w:eastAsia="zh-CN"/>
        </w:rPr>
        <w:tab/>
      </w:r>
      <w:r w:rsidRPr="00205F84">
        <w:rPr>
          <w:rFonts w:eastAsia="DengXian"/>
          <w:lang w:eastAsia="zh-CN"/>
        </w:rPr>
        <w:t xml:space="preserve">Several options exist for </w:t>
      </w:r>
      <w:r w:rsidRPr="00205F84">
        <w:rPr>
          <w:rFonts w:eastAsia="DengXian" w:hint="eastAsia"/>
          <w:lang w:eastAsia="zh-CN"/>
        </w:rPr>
        <w:t>each</w:t>
      </w:r>
      <w:r w:rsidRPr="00205F84">
        <w:rPr>
          <w:rFonts w:eastAsia="DengXian"/>
          <w:lang w:eastAsia="zh-CN"/>
        </w:rPr>
        <w:t xml:space="preserve"> NF’s </w:t>
      </w:r>
      <w:r>
        <w:rPr>
          <w:rFonts w:eastAsia="DengXian"/>
          <w:lang w:eastAsia="zh-CN"/>
        </w:rPr>
        <w:t xml:space="preserve">or functionality </w:t>
      </w:r>
      <w:r w:rsidRPr="00205F84">
        <w:rPr>
          <w:rFonts w:eastAsia="DengXian"/>
          <w:lang w:eastAsia="zh-CN"/>
        </w:rPr>
        <w:t xml:space="preserve">name, , the final name </w:t>
      </w:r>
      <w:r w:rsidRPr="00205F84">
        <w:rPr>
          <w:rFonts w:eastAsia="DengXian" w:hint="eastAsia"/>
          <w:lang w:eastAsia="zh-CN"/>
        </w:rPr>
        <w:t>for</w:t>
      </w:r>
      <w:r w:rsidRPr="00205F84">
        <w:rPr>
          <w:rFonts w:eastAsia="DengXian"/>
          <w:lang w:eastAsia="zh-CN"/>
        </w:rPr>
        <w:t xml:space="preserve"> NF</w:t>
      </w:r>
      <w:r>
        <w:rPr>
          <w:rFonts w:eastAsia="DengXian"/>
          <w:lang w:eastAsia="zh-CN"/>
        </w:rPr>
        <w:t xml:space="preserve"> or functionality </w:t>
      </w:r>
      <w:r w:rsidRPr="00205F84">
        <w:rPr>
          <w:rFonts w:eastAsia="DengXian"/>
          <w:lang w:eastAsia="zh-CN"/>
        </w:rPr>
        <w:t xml:space="preserve"> will be determined at a later stage.</w:t>
      </w:r>
    </w:p>
    <w:p w14:paraId="55751E9F" w14:textId="77777777" w:rsidR="00D17194" w:rsidRPr="00955729" w:rsidRDefault="00D17194" w:rsidP="00D17194">
      <w:pPr>
        <w:pStyle w:val="NO"/>
      </w:pPr>
      <w:r>
        <w:rPr>
          <w:rFonts w:eastAsia="DengXian"/>
          <w:lang w:eastAsia="zh-CN"/>
        </w:rPr>
        <w:t>NOTE 3</w:t>
      </w:r>
      <w:r w:rsidRPr="00205F84">
        <w:rPr>
          <w:rFonts w:eastAsia="DengXian"/>
          <w:lang w:eastAsia="zh-CN"/>
        </w:rPr>
        <w:t xml:space="preserve">: </w:t>
      </w:r>
      <w:r>
        <w:rPr>
          <w:rFonts w:eastAsia="DengXian"/>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TOC4"/>
        <w:rPr>
          <w:noProof w:val="0"/>
        </w:rPr>
      </w:pPr>
      <w:r>
        <w:rPr>
          <w:noProof w:val="0"/>
        </w:rPr>
        <w:t>(they are further defined below but their need is FFS)</w:t>
      </w:r>
    </w:p>
    <w:p w14:paraId="7D9C8C61" w14:textId="6DE6E011" w:rsidR="00D17194" w:rsidRDefault="00D17194" w:rsidP="00D17194">
      <w:pPr>
        <w:pStyle w:val="B1"/>
      </w:pPr>
      <w:r w:rsidRPr="001D3EFE">
        <w:t xml:space="preserve">-   </w:t>
      </w:r>
      <w:r>
        <w:tab/>
        <w:t>Data Collection</w:t>
      </w:r>
      <w:ins w:id="119" w:author="Rapporteurs2" w:date="2026-02-10T12:32:00Z" w16du:dateUtc="2026-02-10T11:32:00Z">
        <w:r w:rsidR="00F022F4">
          <w:t xml:space="preserve"> (</w:t>
        </w:r>
      </w:ins>
      <w:ins w:id="120" w:author="Rapporteurs2" w:date="2026-02-10T12:33:00Z" w16du:dateUtc="2026-02-10T11:33:00Z">
        <w:r w:rsidR="00F022F4">
          <w:sym w:font="Wingdings" w:char="F0E0"/>
        </w:r>
        <w:r w:rsidR="00F022F4">
          <w:t xml:space="preserve"> </w:t>
        </w:r>
      </w:ins>
      <w:ins w:id="121" w:author="Rapporteurs2" w:date="2026-02-10T12:32:00Z" w16du:dateUtc="2026-02-10T11:32:00Z">
        <w:r w:rsidR="00F022F4">
          <w:t>control</w:t>
        </w:r>
      </w:ins>
      <w:ins w:id="122" w:author="Rapporteurs2" w:date="2026-02-10T12:33:00Z" w16du:dateUtc="2026-02-10T11:33:00Z">
        <w:r w:rsidR="00F022F4">
          <w:t>?)</w:t>
        </w:r>
      </w:ins>
      <w:r>
        <w:t xml:space="preserve"> </w:t>
      </w:r>
      <w:r w:rsidR="006E2718">
        <w:t>F</w:t>
      </w:r>
      <w:r>
        <w:t>unctionality DCF: coordinates data collection, transfer and storage (even if it does not itself handles transfer and storage)</w:t>
      </w:r>
    </w:p>
    <w:p w14:paraId="79C2680F" w14:textId="76FB9FA5" w:rsidR="00D17194" w:rsidRDefault="00D17194" w:rsidP="00D17194">
      <w:pPr>
        <w:pStyle w:val="B1"/>
      </w:pPr>
      <w:r>
        <w:t>-</w:t>
      </w:r>
      <w:r>
        <w:tab/>
        <w:t>Data Transfer Functionality DT</w:t>
      </w:r>
      <w:r w:rsidR="00133FF6">
        <w:t>F</w:t>
      </w:r>
      <w:ins w:id="123" w:author="Rapporteurs2" w:date="2026-02-10T12:33:00Z" w16du:dateUtc="2026-02-10T11:33:00Z">
        <w:r w:rsidR="00A76166">
          <w:t xml:space="preserve"> (not generic)</w:t>
        </w:r>
      </w:ins>
    </w:p>
    <w:p w14:paraId="321F0D59" w14:textId="77777777" w:rsidR="00D17194" w:rsidRDefault="00D17194" w:rsidP="00D17194">
      <w:pPr>
        <w:pStyle w:val="B1"/>
      </w:pPr>
      <w:r>
        <w:t>-</w:t>
      </w:r>
      <w:r>
        <w:tab/>
        <w:t xml:space="preserve">Data Repository Functionality DRF </w:t>
      </w:r>
    </w:p>
    <w:p w14:paraId="6C4FD995" w14:textId="011A1313" w:rsidR="00D17194" w:rsidRDefault="00D17194" w:rsidP="00D17194">
      <w:pPr>
        <w:pStyle w:val="B1"/>
      </w:pPr>
      <w:r>
        <w:t>-</w:t>
      </w:r>
      <w:r>
        <w:tab/>
        <w:t xml:space="preserve">Data processing </w:t>
      </w:r>
      <w:r w:rsidR="006E2718">
        <w:t>F</w:t>
      </w:r>
      <w:r>
        <w:t>unctionality</w:t>
      </w:r>
      <w:r w:rsidRPr="001D3EFE">
        <w:t xml:space="preserve"> </w:t>
      </w:r>
      <w:r>
        <w:t>DPF</w:t>
      </w:r>
    </w:p>
    <w:p w14:paraId="4E5B298E" w14:textId="77777777" w:rsidR="00D17194" w:rsidRDefault="00D17194" w:rsidP="00D17194">
      <w:pPr>
        <w:pStyle w:val="B1"/>
      </w:pPr>
      <w:r>
        <w:rPr>
          <w:lang w:eastAsia="zh-CN"/>
        </w:rPr>
        <w:t>-</w:t>
      </w:r>
      <w:r>
        <w:rPr>
          <w:lang w:eastAsia="zh-CN"/>
        </w:rPr>
        <w:tab/>
        <w:t>Data Exposure Functionality DEF</w:t>
      </w:r>
    </w:p>
    <w:p w14:paraId="732FBF06" w14:textId="6A8AE848" w:rsidR="00D17194" w:rsidRDefault="00D17194" w:rsidP="00F33527">
      <w:pPr>
        <w:pStyle w:val="B1"/>
        <w:rPr>
          <w:ins w:id="124" w:author="Rapporteurs2" w:date="2026-02-10T12:34:00Z" w16du:dateUtc="2026-02-10T11:34:00Z"/>
        </w:rPr>
      </w:pPr>
      <w:r>
        <w:t>-</w:t>
      </w:r>
      <w:r>
        <w:tab/>
        <w:t xml:space="preserve">Data (capability) registration </w:t>
      </w:r>
      <w:r w:rsidR="00133FF6">
        <w:t>F</w:t>
      </w:r>
      <w:r>
        <w:t>unctionality DCRF,</w:t>
      </w:r>
    </w:p>
    <w:p w14:paraId="6A1BFDFD" w14:textId="14B5A1F1" w:rsidR="00CB217B" w:rsidRDefault="00CB217B" w:rsidP="00F33527">
      <w:pPr>
        <w:pStyle w:val="B1"/>
        <w:rPr>
          <w:ins w:id="125" w:author="Rapporteurs2" w:date="2026-02-10T12:34:00Z" w16du:dateUtc="2026-02-10T11:34:00Z"/>
        </w:rPr>
      </w:pPr>
      <w:ins w:id="126" w:author="Rapporteurs2" w:date="2026-02-10T12:34:00Z" w16du:dateUtc="2026-02-10T11:34:00Z">
        <w:r>
          <w:sym w:font="Wingdings" w:char="F0E0"/>
        </w:r>
        <w:r>
          <w:t xml:space="preserve"> Not ready to start to add Data agent Functionality.</w:t>
        </w:r>
      </w:ins>
    </w:p>
    <w:p w14:paraId="03749A9E" w14:textId="36C7392C" w:rsidR="006950BA" w:rsidRDefault="006950BA" w:rsidP="006950BA">
      <w:pPr>
        <w:pStyle w:val="B1"/>
        <w:numPr>
          <w:ilvl w:val="0"/>
          <w:numId w:val="28"/>
        </w:numPr>
        <w:rPr>
          <w:ins w:id="127" w:author="Rapporteurs2" w:date="2026-02-10T12:36:00Z" w16du:dateUtc="2026-02-10T11:36:00Z"/>
        </w:rPr>
      </w:pPr>
      <w:ins w:id="128" w:author="Rapporteurs2" w:date="2026-02-10T12:34:00Z" w16du:dateUtc="2026-02-10T11:34:00Z">
        <w:r>
          <w:t xml:space="preserve">Which functionality </w:t>
        </w:r>
      </w:ins>
      <w:ins w:id="129" w:author="Rapporteurs2" w:date="2026-02-10T12:35:00Z" w16du:dateUtc="2026-02-10T11:35:00Z">
        <w:r>
          <w:t>is appliable for which use case or all use cases?</w:t>
        </w:r>
      </w:ins>
    </w:p>
    <w:p w14:paraId="5832DD08" w14:textId="0A125508" w:rsidR="004A5615" w:rsidRDefault="004A5615" w:rsidP="006950BA">
      <w:pPr>
        <w:pStyle w:val="B1"/>
        <w:numPr>
          <w:ilvl w:val="0"/>
          <w:numId w:val="28"/>
        </w:numPr>
        <w:rPr>
          <w:ins w:id="130" w:author="Rapporteurs2" w:date="2026-02-10T12:38:00Z" w16du:dateUtc="2026-02-10T11:38:00Z"/>
        </w:rPr>
      </w:pPr>
      <w:ins w:id="131" w:author="Rapporteurs2" w:date="2026-02-10T12:36:00Z" w16du:dateUtc="2026-02-10T11:36:00Z">
        <w:r>
          <w:t xml:space="preserve">It is not </w:t>
        </w:r>
        <w:proofErr w:type="gramStart"/>
        <w:r>
          <w:t>NF,</w:t>
        </w:r>
        <w:proofErr w:type="gramEnd"/>
        <w:r>
          <w:t xml:space="preserve"> it is a functionality.</w:t>
        </w:r>
      </w:ins>
    </w:p>
    <w:p w14:paraId="2864A851" w14:textId="0FF72965" w:rsidR="002B6EE1" w:rsidRPr="001D3EFE" w:rsidRDefault="002B6EE1" w:rsidP="006950BA">
      <w:pPr>
        <w:pStyle w:val="B1"/>
        <w:numPr>
          <w:ilvl w:val="0"/>
          <w:numId w:val="28"/>
        </w:numPr>
      </w:pPr>
      <w:ins w:id="132" w:author="Rapporteurs2" w:date="2026-02-10T12:38:00Z" w16du:dateUtc="2026-02-10T11:38:00Z">
        <w:r>
          <w:t xml:space="preserve">Functionality that </w:t>
        </w:r>
      </w:ins>
      <w:ins w:id="133" w:author="Rapporteurs2" w:date="2026-02-10T12:39:00Z" w16du:dateUtc="2026-02-10T11:39:00Z">
        <w:r>
          <w:t>handles</w:t>
        </w:r>
      </w:ins>
      <w:ins w:id="134" w:author="Rapporteurs2" w:date="2026-02-10T12:38:00Z" w16du:dateUtc="2026-02-10T11:38:00Z">
        <w:r>
          <w:t xml:space="preserve"> a</w:t>
        </w:r>
      </w:ins>
      <w:ins w:id="135" w:author="Rapporteurs2" w:date="2026-02-10T12:40:00Z" w16du:dateUtc="2026-02-10T11:40:00Z">
        <w:r w:rsidR="00962919">
          <w:t xml:space="preserve"> flexible</w:t>
        </w:r>
      </w:ins>
      <w:ins w:id="136" w:author="Rapporteurs2" w:date="2026-02-10T12:38:00Z" w16du:dateUtc="2026-02-10T11:38:00Z">
        <w:r>
          <w:t xml:space="preserve"> request from </w:t>
        </w:r>
      </w:ins>
      <w:ins w:id="137" w:author="Rapporteurs2" w:date="2026-02-10T12:41:00Z" w16du:dateUtc="2026-02-10T11:41:00Z">
        <w:r w:rsidR="00962919">
          <w:t>data consumer</w:t>
        </w:r>
      </w:ins>
      <w:ins w:id="138" w:author="Rapporteurs2" w:date="2026-02-10T12:38:00Z" w16du:dateUtc="2026-02-10T11:38:00Z">
        <w:r>
          <w:t>?</w:t>
        </w:r>
      </w:ins>
    </w:p>
    <w:p w14:paraId="74060C0D" w14:textId="77777777"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whether any of the functionalities above (and if yes which ones) can be common between SA2 and SA5 data frameworks is FFS</w:t>
      </w:r>
    </w:p>
    <w:p w14:paraId="09C036A7" w14:textId="3D535992" w:rsidR="00D17194" w:rsidRPr="00FE0C78" w:rsidDel="00950BBA" w:rsidRDefault="00FE0C78" w:rsidP="00FE0C78">
      <w:pPr>
        <w:pStyle w:val="EditorsNote"/>
        <w:overflowPunct w:val="0"/>
        <w:autoSpaceDE w:val="0"/>
        <w:autoSpaceDN w:val="0"/>
        <w:adjustRightInd w:val="0"/>
        <w:ind w:left="1559" w:hanging="1276"/>
        <w:textAlignment w:val="baseline"/>
        <w:rPr>
          <w:del w:id="139" w:author="Rapporteurs2" w:date="2026-02-10T12:42:00Z" w16du:dateUtc="2026-02-10T11:42:00Z"/>
          <w:lang w:val="en-US" w:eastAsia="zh-CN"/>
        </w:rPr>
      </w:pPr>
      <w:ins w:id="140" w:author="LTHBM4" w:date="2026-02-03T19:01:00Z" w16du:dateUtc="2026-02-03T18:01:00Z">
        <w:del w:id="141" w:author="Rapporteurs2" w:date="2026-02-10T12:42:00Z" w16du:dateUtc="2026-02-10T11:42:00Z">
          <w:r w:rsidDel="00950BBA">
            <w:rPr>
              <w:lang w:val="en-US" w:eastAsia="zh-CN"/>
            </w:rPr>
            <w:delText xml:space="preserve">Editor’s Note: </w:delText>
          </w:r>
        </w:del>
      </w:ins>
      <w:ins w:id="142" w:author="LTHBM4" w:date="2026-02-03T19:02:00Z" w16du:dateUtc="2026-02-03T18:02:00Z">
        <w:del w:id="143" w:author="Rapporteurs2" w:date="2026-02-10T12:42:00Z" w16du:dateUtc="2026-02-10T11:42:00Z">
          <w:r w:rsidDel="00950BBA">
            <w:rPr>
              <w:lang w:val="en-US" w:eastAsia="zh-CN"/>
            </w:rPr>
            <w:delText>FFS</w:delText>
          </w:r>
        </w:del>
      </w:ins>
      <w:ins w:id="144" w:author="LTHBM4" w:date="2026-02-03T19:01:00Z" w16du:dateUtc="2026-02-03T18:01:00Z">
        <w:del w:id="145" w:author="Rapporteurs2" w:date="2026-02-10T12:42:00Z" w16du:dateUtc="2026-02-10T11:42:00Z">
          <w:r w:rsidDel="00950BBA">
            <w:rPr>
              <w:lang w:val="en-US" w:eastAsia="zh-CN"/>
            </w:rPr>
            <w:delText xml:space="preserve"> to add a </w:delText>
          </w:r>
        </w:del>
      </w:ins>
      <w:ins w:id="146" w:author="LTHBM4" w:date="2026-02-03T19:02:00Z" w16du:dateUtc="2026-02-03T18:02:00Z">
        <w:del w:id="147" w:author="Rapporteurs2" w:date="2026-02-10T12:42:00Z" w16du:dateUtc="2026-02-10T11:42:00Z">
          <w:r w:rsidDel="00950BBA">
            <w:rPr>
              <w:lang w:val="en-US" w:eastAsia="zh-CN"/>
            </w:rPr>
            <w:delText>D</w:delText>
          </w:r>
        </w:del>
      </w:ins>
      <w:ins w:id="148" w:author="LTHBM4" w:date="2026-02-03T19:01:00Z" w16du:dateUtc="2026-02-03T18:01:00Z">
        <w:del w:id="149" w:author="Rapporteurs2" w:date="2026-02-10T12:42:00Z" w16du:dateUtc="2026-02-10T11:42:00Z">
          <w:r w:rsidDel="00950BBA">
            <w:rPr>
              <w:lang w:val="en-US" w:eastAsia="zh-CN"/>
            </w:rPr>
            <w:delText>at</w:delText>
          </w:r>
        </w:del>
      </w:ins>
      <w:ins w:id="150" w:author="LTHBM4" w:date="2026-02-03T19:02:00Z" w16du:dateUtc="2026-02-03T18:02:00Z">
        <w:del w:id="151" w:author="Rapporteurs2" w:date="2026-02-10T12:42:00Z" w16du:dateUtc="2026-02-10T11:42:00Z">
          <w:r w:rsidDel="00950BBA">
            <w:rPr>
              <w:lang w:val="en-US" w:eastAsia="zh-CN"/>
            </w:rPr>
            <w:delText xml:space="preserve">a Agent DAF that handles AF/UE requests for data </w:delText>
          </w:r>
        </w:del>
      </w:ins>
      <w:del w:id="152" w:author="Rapporteurs2" w:date="2026-02-10T12:42:00Z" w16du:dateUtc="2026-02-10T11:42:00Z">
        <w:r w:rsidR="00D17194" w:rsidRPr="00FE0C78" w:rsidDel="00950BBA">
          <w:rPr>
            <w:lang w:val="en-US" w:eastAsia="zh-CN"/>
          </w:rPr>
          <w:delText xml:space="preserve">. </w:delText>
        </w:r>
      </w:del>
    </w:p>
    <w:p w14:paraId="2DFD66AE" w14:textId="77777777" w:rsidR="00D17194" w:rsidRDefault="00D17194" w:rsidP="00D17194"/>
    <w:p w14:paraId="288E0945" w14:textId="1202C582" w:rsidR="00D17194" w:rsidRPr="000368D4" w:rsidRDefault="00D17194" w:rsidP="000368D4">
      <w:pPr>
        <w:pStyle w:val="ListParagraph"/>
        <w:numPr>
          <w:ilvl w:val="0"/>
          <w:numId w:val="8"/>
        </w:numPr>
        <w:rPr>
          <w:ins w:id="153" w:author="Rapporteurs2" w:date="2026-02-10T12:46:00Z" w16du:dateUtc="2026-02-10T11:46:00Z"/>
          <w:lang w:val="en-US" w:eastAsia="zh-CN"/>
        </w:rPr>
      </w:pPr>
      <w:r w:rsidRPr="00205F84">
        <w:rPr>
          <w:lang w:eastAsia="zh-CN"/>
        </w:rPr>
        <w:t xml:space="preserve">A new </w:t>
      </w:r>
      <w:r>
        <w:rPr>
          <w:lang w:eastAsia="zh-CN"/>
        </w:rPr>
        <w:t>Data Control Functionality</w:t>
      </w:r>
      <w:r w:rsidRPr="00205F84">
        <w:rPr>
          <w:lang w:eastAsia="zh-CN"/>
        </w:rPr>
        <w:t xml:space="preserve"> (</w:t>
      </w:r>
      <w:r>
        <w:rPr>
          <w:lang w:eastAsia="zh-CN"/>
        </w:rPr>
        <w:t xml:space="preserve">called DCF </w:t>
      </w:r>
      <w:r w:rsidRPr="00205F84">
        <w:rPr>
          <w:lang w:eastAsia="zh-CN"/>
        </w:rPr>
        <w:t xml:space="preserve">is </w:t>
      </w:r>
      <w:bookmarkStart w:id="154" w:name="OLE_LINK7"/>
      <w:r w:rsidRPr="00205F84">
        <w:rPr>
          <w:lang w:eastAsia="zh-CN"/>
        </w:rPr>
        <w:t xml:space="preserve">defined in 6G CN </w:t>
      </w:r>
      <w:bookmarkEnd w:id="154"/>
      <w:r w:rsidRPr="00205F84">
        <w:rPr>
          <w:lang w:eastAsia="zh-CN"/>
        </w:rPr>
        <w:t xml:space="preserve">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processing, storage, and exposure. </w:t>
      </w:r>
      <w:r w:rsidRPr="00205F84">
        <w:rPr>
          <w:rFonts w:hint="eastAsia"/>
        </w:rPr>
        <w:t>It</w:t>
      </w:r>
      <w:r w:rsidRPr="00205F84">
        <w:rPr>
          <w:rFonts w:hint="eastAsia"/>
          <w:lang w:val="en-US" w:eastAsia="zh-CN"/>
        </w:rPr>
        <w:t xml:space="preserve"> performs</w:t>
      </w:r>
      <w:r w:rsidRPr="00205F84">
        <w:rPr>
          <w:lang w:val="en-US" w:eastAsia="zh-CN"/>
        </w:rPr>
        <w:t>:</w:t>
      </w:r>
      <w:ins w:id="155" w:author="Rapporteurs2" w:date="2026-02-10T12:46:00Z" w16du:dateUtc="2026-02-10T11:46:00Z">
        <w:r w:rsidR="000368D4">
          <w:rPr>
            <w:lang w:val="en-US" w:eastAsia="zh-CN"/>
          </w:rPr>
          <w:t xml:space="preserve"> (</w:t>
        </w:r>
        <w:r w:rsidR="000368D4">
          <w:rPr>
            <w:lang w:val="en-US" w:eastAsia="zh-CN"/>
          </w:rPr>
          <w:t>This is the possible functionality</w:t>
        </w:r>
        <w:r w:rsidR="000368D4">
          <w:rPr>
            <w:lang w:val="en-US" w:eastAsia="zh-CN"/>
          </w:rPr>
          <w:t>)?</w:t>
        </w:r>
      </w:ins>
    </w:p>
    <w:p w14:paraId="709BD236" w14:textId="52FC29B7" w:rsidR="000368D4" w:rsidRPr="00205F84" w:rsidDel="000368D4" w:rsidRDefault="000368D4">
      <w:pPr>
        <w:pStyle w:val="ListParagraph"/>
        <w:numPr>
          <w:ilvl w:val="0"/>
          <w:numId w:val="8"/>
        </w:numPr>
        <w:rPr>
          <w:del w:id="156" w:author="Rapporteurs2" w:date="2026-02-10T12:46:00Z" w16du:dateUtc="2026-02-10T11:46:00Z"/>
          <w:lang w:val="en-US" w:eastAsia="zh-CN"/>
        </w:rPr>
      </w:pP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157" w:name="OLE_LINK37"/>
      <w:r w:rsidRPr="00205F84">
        <w:rPr>
          <w:rStyle w:val="CommentReference"/>
          <w:sz w:val="20"/>
          <w:lang w:eastAsia="zh-CN"/>
        </w:rPr>
        <w:t xml:space="preserve">discovery </w:t>
      </w:r>
      <w:bookmarkEnd w:id="157"/>
    </w:p>
    <w:p w14:paraId="36E0AD45" w14:textId="08ABDDB5" w:rsidR="00D17194" w:rsidRPr="00205F84" w:rsidRDefault="0022668C">
      <w:pPr>
        <w:pStyle w:val="B2"/>
        <w:numPr>
          <w:ilvl w:val="0"/>
          <w:numId w:val="2"/>
        </w:numPr>
        <w:rPr>
          <w:rStyle w:val="CommentReference"/>
          <w:sz w:val="20"/>
          <w:lang w:eastAsia="zh-CN"/>
        </w:rPr>
      </w:pPr>
      <w:bookmarkStart w:id="158" w:name="_Hlk220058457"/>
      <w:ins w:id="159" w:author="LTHBM4" w:date="2026-02-03T19:46:00Z" w16du:dateUtc="2026-02-03T18:46:00Z">
        <w:r>
          <w:rPr>
            <w:rStyle w:val="CommentReference"/>
            <w:sz w:val="20"/>
            <w:lang w:eastAsia="zh-CN"/>
          </w:rPr>
          <w:t>(</w:t>
        </w:r>
        <w:r w:rsidRPr="00A853F6">
          <w:rPr>
            <w:rFonts w:eastAsia="Times New Roman"/>
          </w:rPr>
          <w:t>Data Orchestration</w:t>
        </w:r>
      </w:ins>
      <w:ins w:id="160" w:author="LTHBM4" w:date="2026-02-03T19:47:00Z" w16du:dateUtc="2026-02-03T18:47:00Z">
        <w:r>
          <w:rPr>
            <w:rFonts w:eastAsia="Times New Roman"/>
          </w:rPr>
          <w:t>)</w:t>
        </w:r>
      </w:ins>
      <w:ins w:id="161" w:author="LTHBM4" w:date="2026-02-03T19:46:00Z" w16du:dateUtc="2026-02-03T18:46:00Z">
        <w:r w:rsidRPr="00A853F6">
          <w:rPr>
            <w:rFonts w:eastAsia="Times New Roman"/>
          </w:rPr>
          <w:t xml:space="preserve"> </w:t>
        </w:r>
      </w:ins>
      <w:r w:rsidR="00D17194" w:rsidRPr="00205F84">
        <w:rPr>
          <w:rStyle w:val="CommentReference"/>
          <w:sz w:val="20"/>
          <w:lang w:eastAsia="zh-CN"/>
        </w:rPr>
        <w:t xml:space="preserve">configuration of data source </w:t>
      </w:r>
      <w:del w:id="162" w:author="Rapporteurs2" w:date="2026-02-10T12:44:00Z" w16du:dateUtc="2026-02-10T11:44:00Z">
        <w:r w:rsidR="00D17194" w:rsidRPr="00205F84" w:rsidDel="008A6BEF">
          <w:rPr>
            <w:rStyle w:val="CommentReference"/>
            <w:sz w:val="20"/>
            <w:lang w:eastAsia="zh-CN"/>
          </w:rPr>
          <w:delText xml:space="preserve">about </w:delText>
        </w:r>
      </w:del>
      <w:ins w:id="163" w:author="Rapporteurs2" w:date="2026-02-10T12:44:00Z" w16du:dateUtc="2026-02-10T11:44:00Z">
        <w:r w:rsidR="008A6BEF">
          <w:rPr>
            <w:rStyle w:val="CommentReference"/>
            <w:sz w:val="20"/>
            <w:lang w:eastAsia="zh-CN"/>
          </w:rPr>
          <w:t>for</w:t>
        </w:r>
        <w:r w:rsidR="008A6BEF" w:rsidRPr="00205F84">
          <w:rPr>
            <w:rStyle w:val="CommentReference"/>
            <w:sz w:val="20"/>
            <w:lang w:eastAsia="zh-CN"/>
          </w:rPr>
          <w:t xml:space="preserve"> </w:t>
        </w:r>
      </w:ins>
      <w:r w:rsidR="00D17194" w:rsidRPr="00205F84">
        <w:rPr>
          <w:rStyle w:val="CommentReference"/>
          <w:sz w:val="20"/>
          <w:lang w:eastAsia="zh-CN"/>
        </w:rPr>
        <w:t>data collection and transfer related parameters</w:t>
      </w:r>
      <w:bookmarkEnd w:id="158"/>
    </w:p>
    <w:p w14:paraId="68F767D4" w14:textId="66E6ED18"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If target data is associated with UE, the DCF enforces user consent checking for data collection from data consumer</w:t>
      </w:r>
    </w:p>
    <w:p w14:paraId="765713F8" w14:textId="7FBFD39D" w:rsidR="00D17194" w:rsidRPr="00205F84" w:rsidRDefault="0022668C">
      <w:pPr>
        <w:pStyle w:val="B2"/>
        <w:numPr>
          <w:ilvl w:val="0"/>
          <w:numId w:val="2"/>
        </w:numPr>
        <w:rPr>
          <w:rStyle w:val="CommentReference"/>
          <w:sz w:val="20"/>
          <w:lang w:eastAsia="zh-CN"/>
        </w:rPr>
      </w:pPr>
      <w:ins w:id="164" w:author="LTHBM4" w:date="2026-02-03T19:47:00Z" w16du:dateUtc="2026-02-03T18:47:00Z">
        <w:r>
          <w:rPr>
            <w:rStyle w:val="CommentReference"/>
            <w:sz w:val="20"/>
            <w:lang w:eastAsia="zh-CN"/>
          </w:rPr>
          <w:lastRenderedPageBreak/>
          <w:t>(</w:t>
        </w:r>
        <w:r w:rsidRPr="00A853F6">
          <w:rPr>
            <w:rFonts w:eastAsia="Times New Roman"/>
          </w:rPr>
          <w:t>Data Orchestration</w:t>
        </w:r>
        <w:r>
          <w:rPr>
            <w:rFonts w:eastAsia="Times New Roman"/>
          </w:rPr>
          <w:t>)</w:t>
        </w:r>
        <w:r w:rsidRPr="00A853F6">
          <w:rPr>
            <w:rFonts w:eastAsia="Times New Roman"/>
          </w:rPr>
          <w:t xml:space="preserve"> </w:t>
        </w:r>
      </w:ins>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27AAB829" w:rsidR="00D17194" w:rsidRPr="00205F84" w:rsidRDefault="00D17194">
      <w:pPr>
        <w:pStyle w:val="ListParagraph"/>
        <w:numPr>
          <w:ilvl w:val="0"/>
          <w:numId w:val="8"/>
        </w:numPr>
      </w:pPr>
      <w:r w:rsidRPr="00205F84">
        <w:rPr>
          <w:lang w:eastAsia="zh-CN"/>
        </w:rPr>
        <w:t xml:space="preserve">A </w:t>
      </w:r>
      <w:bookmarkStart w:id="165" w:name="OLE_LINK8"/>
      <w:r>
        <w:rPr>
          <w:lang w:eastAsia="zh-CN"/>
        </w:rPr>
        <w:t>Data Transfer</w:t>
      </w:r>
      <w:r w:rsidRPr="00205F84">
        <w:rPr>
          <w:lang w:eastAsia="zh-CN"/>
        </w:rPr>
        <w:t xml:space="preserve"> </w:t>
      </w:r>
      <w:r>
        <w:rPr>
          <w:lang w:eastAsia="zh-CN"/>
        </w:rPr>
        <w:t>Functionality</w:t>
      </w:r>
      <w:bookmarkEnd w:id="165"/>
      <w:r w:rsidRPr="00205F84">
        <w:rPr>
          <w:lang w:eastAsia="zh-CN"/>
        </w:rPr>
        <w:t xml:space="preserve"> </w:t>
      </w:r>
      <w:r>
        <w:rPr>
          <w:lang w:eastAsia="zh-CN"/>
        </w:rPr>
        <w:t xml:space="preserve">DTF </w:t>
      </w:r>
      <w:r w:rsidRPr="00205F84">
        <w:rPr>
          <w:lang w:eastAsia="zh-CN"/>
        </w:rPr>
        <w:t>is defined in 6G CN</w:t>
      </w:r>
      <w:r w:rsidRPr="00205F84">
        <w:t>, supporting:</w:t>
      </w:r>
      <w:ins w:id="166" w:author="Rapporteurs2" w:date="2026-02-10T12:47:00Z" w16du:dateUtc="2026-02-10T11:47:00Z">
        <w:r w:rsidR="00D97885">
          <w:t xml:space="preserve"> (whether this </w:t>
        </w:r>
        <w:r w:rsidR="00D97885">
          <w:rPr>
            <w:lang w:eastAsia="zh-CN"/>
          </w:rPr>
          <w:t>Functionality</w:t>
        </w:r>
        <w:r w:rsidR="00D97885">
          <w:rPr>
            <w:lang w:eastAsia="zh-CN"/>
          </w:rPr>
          <w:t xml:space="preserve"> is UP or CP or new plan</w:t>
        </w:r>
      </w:ins>
      <w:ins w:id="167" w:author="Rapporteurs2" w:date="2026-02-10T12:50:00Z" w16du:dateUtc="2026-02-10T11:50:00Z">
        <w:r w:rsidR="009046F8">
          <w:rPr>
            <w:lang w:eastAsia="zh-CN"/>
          </w:rPr>
          <w:t>?</w:t>
        </w:r>
      </w:ins>
      <w:ins w:id="168" w:author="Rapporteurs2" w:date="2026-02-10T12:51:00Z" w16du:dateUtc="2026-02-10T11:51:00Z">
        <w:r w:rsidR="009046F8">
          <w:rPr>
            <w:lang w:eastAsia="zh-CN"/>
          </w:rPr>
          <w:t>) Keep it generic as much as possible.</w:t>
        </w:r>
      </w:ins>
    </w:p>
    <w:p w14:paraId="114DAE05" w14:textId="60AE07AD"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establishment, modification, and deletion of </w:t>
      </w:r>
      <w:r w:rsidRPr="002A605A">
        <w:rPr>
          <w:rStyle w:val="CommentReference"/>
          <w:sz w:val="20"/>
          <w:highlight w:val="red"/>
          <w:lang w:eastAsia="zh-CN"/>
        </w:rPr>
        <w:t>data transfer path</w:t>
      </w:r>
      <w:r w:rsidRPr="00205F84">
        <w:rPr>
          <w:rStyle w:val="CommentReference"/>
          <w:sz w:val="20"/>
          <w:lang w:eastAsia="zh-CN"/>
        </w:rPr>
        <w:t xml:space="preserve"> for data transfer</w:t>
      </w:r>
      <w:r w:rsidR="00941991">
        <w:rPr>
          <w:rStyle w:val="CommentReference"/>
          <w:sz w:val="20"/>
          <w:lang w:eastAsia="zh-CN"/>
        </w:rPr>
        <w:t>; This is done under control of the DCF</w:t>
      </w:r>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receiving from data sources</w:t>
      </w:r>
    </w:p>
    <w:p w14:paraId="58263F62" w14:textId="075D5580"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distribution</w:t>
      </w:r>
      <w:r w:rsidRPr="001B19C6">
        <w:rPr>
          <w:rStyle w:val="CommentReference"/>
          <w:rFonts w:hint="eastAsia"/>
          <w:sz w:val="20"/>
        </w:rPr>
        <w:t>/</w:t>
      </w:r>
      <w:r w:rsidRPr="001B19C6">
        <w:rPr>
          <w:rStyle w:val="CommentReference"/>
          <w:sz w:val="20"/>
          <w:lang w:eastAsia="zh-CN"/>
        </w:rPr>
        <w:t xml:space="preserve"> to data consumers </w:t>
      </w:r>
      <w:r w:rsidRPr="001B19C6">
        <w:rPr>
          <w:rStyle w:val="CommentReference"/>
          <w:rFonts w:hint="eastAsia"/>
          <w:sz w:val="20"/>
          <w:lang w:eastAsia="zh-CN"/>
        </w:rPr>
        <w:t xml:space="preserve">based on the </w:t>
      </w:r>
      <w:r w:rsidRPr="001B19C6">
        <w:rPr>
          <w:rStyle w:val="CommentReference"/>
          <w:sz w:val="20"/>
          <w:lang w:eastAsia="zh-CN"/>
        </w:rPr>
        <w:t xml:space="preserve">control </w:t>
      </w:r>
      <w:r w:rsidRPr="001B19C6">
        <w:rPr>
          <w:rStyle w:val="CommentReference"/>
          <w:rFonts w:hint="eastAsia"/>
          <w:sz w:val="20"/>
          <w:lang w:eastAsia="zh-CN"/>
        </w:rPr>
        <w:t>by</w:t>
      </w:r>
      <w:r w:rsidRPr="001B19C6">
        <w:rPr>
          <w:rStyle w:val="CommentReference"/>
          <w:sz w:val="20"/>
          <w:lang w:eastAsia="zh-CN"/>
        </w:rPr>
        <w:t xml:space="preserve"> DCF</w:t>
      </w:r>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09BECE2" w:rsidR="00691511" w:rsidRDefault="00691511">
      <w:pPr>
        <w:pStyle w:val="B1"/>
        <w:numPr>
          <w:ilvl w:val="0"/>
          <w:numId w:val="2"/>
        </w:numPr>
        <w:rPr>
          <w:ins w:id="169" w:author="Rapporteurs2" w:date="2026-02-10T12:52:00Z" w16du:dateUtc="2026-02-10T11:52:00Z"/>
          <w:highlight w:val="red"/>
        </w:rPr>
      </w:pPr>
      <w:r w:rsidRPr="009046F8">
        <w:rPr>
          <w:highlight w:val="red"/>
        </w:rPr>
        <w:t xml:space="preserve">(When UE supports Data Collection and Transfer) For standardized data and when applicable, the </w:t>
      </w:r>
      <w:r w:rsidR="0077707A" w:rsidRPr="009046F8">
        <w:rPr>
          <w:highlight w:val="red"/>
        </w:rPr>
        <w:t>DTF</w:t>
      </w:r>
      <w:r w:rsidR="0077707A" w:rsidRPr="009046F8" w:rsidDel="00195100">
        <w:rPr>
          <w:highlight w:val="red"/>
          <w:lang w:eastAsia="zh-CN"/>
        </w:rPr>
        <w:t xml:space="preserve"> </w:t>
      </w:r>
      <w:r w:rsidRPr="009046F8">
        <w:rPr>
          <w:highlight w:val="red"/>
        </w:rPr>
        <w:t>verifies/matches the requested data to be transferred and the data that is being reported.</w:t>
      </w:r>
    </w:p>
    <w:p w14:paraId="1EE7962C" w14:textId="09A99CDA" w:rsidR="00437F2E" w:rsidRPr="001539A1" w:rsidRDefault="00437F2E">
      <w:pPr>
        <w:pStyle w:val="B1"/>
        <w:numPr>
          <w:ilvl w:val="0"/>
          <w:numId w:val="2"/>
        </w:numPr>
        <w:rPr>
          <w:ins w:id="170" w:author="Rapporteurs2" w:date="2026-02-10T12:54:00Z" w16du:dateUtc="2026-02-10T11:54:00Z"/>
        </w:rPr>
      </w:pPr>
      <w:ins w:id="171" w:author="Rapporteurs2" w:date="2026-02-10T12:52:00Z" w16du:dateUtc="2026-02-10T11:52:00Z">
        <w:r w:rsidRPr="001539A1">
          <w:t>Need to add Data agent functionality</w:t>
        </w:r>
      </w:ins>
      <w:ins w:id="172" w:author="Rapporteurs2" w:date="2026-02-10T12:53:00Z" w16du:dateUtc="2026-02-10T11:53:00Z">
        <w:r w:rsidRPr="001539A1">
          <w:t xml:space="preserve"> </w:t>
        </w:r>
        <w:r w:rsidRPr="001539A1">
          <w:sym w:font="Wingdings" w:char="F0E0"/>
        </w:r>
        <w:r w:rsidRPr="001539A1">
          <w:t xml:space="preserve"> Can be considered as solution</w:t>
        </w:r>
        <w:r w:rsidR="00605BD8" w:rsidRPr="001539A1">
          <w:t>?</w:t>
        </w:r>
      </w:ins>
    </w:p>
    <w:p w14:paraId="7CB367AE" w14:textId="2C600FBC" w:rsidR="00605BD8" w:rsidRPr="009046F8" w:rsidRDefault="00605BD8" w:rsidP="00605BD8">
      <w:pPr>
        <w:pStyle w:val="B1"/>
        <w:ind w:left="644" w:firstLine="0"/>
        <w:rPr>
          <w:rStyle w:val="CommentReference"/>
          <w:sz w:val="20"/>
          <w:highlight w:val="red"/>
        </w:rPr>
      </w:pPr>
    </w:p>
    <w:p w14:paraId="009CBE98" w14:textId="449AC18C"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bookmarkStart w:id="173" w:name="OLE_LINK34"/>
      <w:r w:rsidRPr="00205F84">
        <w:rPr>
          <w:rFonts w:hint="eastAsia"/>
          <w:lang w:val="en-US" w:eastAsia="zh-CN"/>
        </w:rPr>
        <w:t>Editor</w:t>
      </w:r>
      <w:r w:rsidRPr="00205F84">
        <w:rPr>
          <w:lang w:val="en-US" w:eastAsia="zh-CN"/>
        </w:rPr>
        <w:t xml:space="preserve">’s note: whether the </w:t>
      </w:r>
      <w:r>
        <w:rPr>
          <w:lang w:val="en-US" w:eastAsia="zh-CN"/>
        </w:rPr>
        <w:t>DTF</w:t>
      </w:r>
      <w:r w:rsidRPr="00205F84">
        <w:rPr>
          <w:lang w:val="en-US" w:eastAsia="zh-CN"/>
        </w:rPr>
        <w:t xml:space="preserve"> </w:t>
      </w:r>
      <w:r>
        <w:rPr>
          <w:lang w:val="en-US" w:eastAsia="zh-CN"/>
        </w:rPr>
        <w:t xml:space="preserve">is needed is FFS, and whether </w:t>
      </w:r>
      <w:r w:rsidRPr="00205F84">
        <w:rPr>
          <w:lang w:val="en-US" w:eastAsia="zh-CN"/>
        </w:rPr>
        <w:t>is collocated with the DCF or separate</w:t>
      </w:r>
      <w:r w:rsidR="00F33527">
        <w:rPr>
          <w:lang w:val="en-US" w:eastAsia="zh-CN"/>
        </w:rPr>
        <w:t>d</w:t>
      </w:r>
      <w:r w:rsidRPr="00205F84">
        <w:rPr>
          <w:lang w:val="en-US" w:eastAsia="zh-CN"/>
        </w:rPr>
        <w:t xml:space="preserve"> is FFS</w:t>
      </w:r>
    </w:p>
    <w:bookmarkEnd w:id="173"/>
    <w:p w14:paraId="18487F20" w14:textId="77777777" w:rsidR="00D17194" w:rsidRPr="00205F84" w:rsidRDefault="00D17194" w:rsidP="00D17194">
      <w:pPr>
        <w:rPr>
          <w:lang w:eastAsia="zh-CN"/>
        </w:rPr>
      </w:pPr>
    </w:p>
    <w:p w14:paraId="3041A10E" w14:textId="6C7261E5" w:rsidR="00D17194" w:rsidRPr="00205F84" w:rsidRDefault="00D17194">
      <w:pPr>
        <w:pStyle w:val="ListParagraph"/>
        <w:numPr>
          <w:ilvl w:val="0"/>
          <w:numId w:val="8"/>
        </w:numPr>
        <w:rPr>
          <w:lang w:eastAsia="zh-CN"/>
        </w:rPr>
      </w:pPr>
      <w:r w:rsidRPr="00205F84">
        <w:rPr>
          <w:lang w:eastAsia="zh-CN"/>
        </w:rPr>
        <w:t xml:space="preserve">A </w:t>
      </w:r>
      <w:r>
        <w:rPr>
          <w:lang w:eastAsia="zh-CN"/>
        </w:rPr>
        <w:t>Data Processing Functionality</w:t>
      </w:r>
      <w:r w:rsidRPr="00205F84">
        <w:rPr>
          <w:lang w:eastAsia="zh-CN"/>
        </w:rPr>
        <w:t xml:space="preserve"> </w:t>
      </w:r>
      <w:r>
        <w:rPr>
          <w:lang w:eastAsia="zh-CN"/>
        </w:rPr>
        <w:t>DPF</w:t>
      </w:r>
      <w:r w:rsidRPr="00205F84">
        <w:rPr>
          <w:lang w:eastAsia="zh-CN"/>
        </w:rPr>
        <w:t xml:space="preserve"> is defined to </w:t>
      </w:r>
      <w:r w:rsidRPr="00205F84">
        <w:rPr>
          <w:rFonts w:hint="eastAsia"/>
          <w:lang w:eastAsia="zh-CN"/>
        </w:rPr>
        <w:t xml:space="preserve">provide data processing </w:t>
      </w:r>
      <w:r w:rsidRPr="00437C31">
        <w:rPr>
          <w:rFonts w:hint="eastAsia"/>
          <w:highlight w:val="yellow"/>
          <w:lang w:eastAsia="zh-CN"/>
        </w:rPr>
        <w:t>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1E5AB163"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ins w:id="174" w:author="Rapporteurs2" w:date="2026-02-10T12:58:00Z" w16du:dateUtc="2026-02-10T11:58:00Z">
        <w:r w:rsidR="001539A1" w:rsidRPr="001539A1">
          <w:rPr>
            <w:rStyle w:val="CommentReference"/>
            <w:sz w:val="20"/>
          </w:rPr>
          <w:sym w:font="Wingdings" w:char="F0E0"/>
        </w:r>
        <w:r w:rsidR="001539A1">
          <w:rPr>
            <w:rStyle w:val="CommentReference"/>
            <w:sz w:val="20"/>
          </w:rPr>
          <w:t xml:space="preserve"> further coordination with SA3</w:t>
        </w:r>
      </w:ins>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78F24FBE" w:rsidR="00D17194" w:rsidRDefault="00D17194" w:rsidP="00D17194">
      <w:pPr>
        <w:pStyle w:val="EditorsNote"/>
        <w:overflowPunct w:val="0"/>
        <w:autoSpaceDE w:val="0"/>
        <w:autoSpaceDN w:val="0"/>
        <w:adjustRightInd w:val="0"/>
        <w:ind w:left="1559" w:hanging="1276"/>
        <w:textAlignment w:val="baseline"/>
        <w:rPr>
          <w:lang w:val="en-US" w:eastAsia="zh-CN"/>
        </w:rPr>
      </w:pPr>
      <w:r w:rsidRPr="00205F84">
        <w:rPr>
          <w:lang w:val="en-US" w:eastAsia="zh-CN"/>
        </w:rPr>
        <w:t xml:space="preserve">Editor’s note: it is FFS whether the </w:t>
      </w:r>
      <w:r>
        <w:rPr>
          <w:lang w:val="en-US" w:eastAsia="zh-CN"/>
        </w:rPr>
        <w:t>DPF</w:t>
      </w:r>
      <w:r w:rsidRPr="00205F84">
        <w:rPr>
          <w:lang w:val="en-US" w:eastAsia="zh-CN"/>
        </w:rPr>
        <w:t xml:space="preserve"> is a separate NF or it is collocated with </w:t>
      </w:r>
      <w:r>
        <w:rPr>
          <w:lang w:val="en-US" w:eastAsia="zh-CN"/>
        </w:rPr>
        <w:t>other functionalities</w:t>
      </w:r>
      <w:r w:rsidRPr="00205F84">
        <w:rPr>
          <w:lang w:val="en-US" w:eastAsia="zh-CN"/>
        </w:rPr>
        <w:t>.</w:t>
      </w:r>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D583874" w:rsidR="00D17194" w:rsidRPr="00205F84" w:rsidRDefault="00D17194">
      <w:pPr>
        <w:pStyle w:val="ListParagraph"/>
        <w:numPr>
          <w:ilvl w:val="0"/>
          <w:numId w:val="8"/>
        </w:numPr>
        <w:rPr>
          <w:lang w:eastAsia="zh-CN"/>
        </w:rPr>
      </w:pPr>
      <w:bookmarkStart w:id="175" w:name="OLE_LINK17"/>
      <w:r w:rsidRPr="00205F84">
        <w:rPr>
          <w:lang w:eastAsia="zh-CN"/>
        </w:rPr>
        <w:t>A</w:t>
      </w:r>
      <w:r>
        <w:rPr>
          <w:lang w:eastAsia="zh-CN"/>
        </w:rPr>
        <w:t xml:space="preserve"> Data Repository Functionality</w:t>
      </w:r>
      <w:r w:rsidRPr="00205F84">
        <w:rPr>
          <w:lang w:eastAsia="zh-CN"/>
        </w:rPr>
        <w:t xml:space="preserve"> </w:t>
      </w:r>
      <w:r>
        <w:rPr>
          <w:lang w:eastAsia="zh-CN"/>
        </w:rPr>
        <w:t xml:space="preserve">DRF </w:t>
      </w:r>
      <w:bookmarkEnd w:id="175"/>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77777777" w:rsidR="00D17194" w:rsidRPr="003B38BF" w:rsidRDefault="00D17194">
      <w:pPr>
        <w:pStyle w:val="B2"/>
        <w:numPr>
          <w:ilvl w:val="0"/>
          <w:numId w:val="2"/>
        </w:numPr>
        <w:rPr>
          <w:rStyle w:val="CommentReference"/>
          <w:sz w:val="20"/>
        </w:rPr>
      </w:pPr>
      <w:r w:rsidRPr="003B38BF">
        <w:rPr>
          <w:rStyle w:val="CommentReference"/>
          <w:sz w:val="20"/>
        </w:rPr>
        <w:t>storing the collected data under the control of DCF</w:t>
      </w:r>
    </w:p>
    <w:p w14:paraId="5FD0D0BC" w14:textId="77777777" w:rsidR="00D17194" w:rsidRPr="003B38BF" w:rsidRDefault="00D17194">
      <w:pPr>
        <w:pStyle w:val="B2"/>
        <w:numPr>
          <w:ilvl w:val="0"/>
          <w:numId w:val="2"/>
        </w:numPr>
        <w:rPr>
          <w:rStyle w:val="CommentReference"/>
          <w:sz w:val="20"/>
        </w:rPr>
      </w:pPr>
      <w:r w:rsidRPr="003B38BF">
        <w:rPr>
          <w:rStyle w:val="CommentReference"/>
          <w:sz w:val="20"/>
        </w:rPr>
        <w:t>retrieving the data under the control of DCF</w:t>
      </w:r>
    </w:p>
    <w:p w14:paraId="556625FD" w14:textId="77777777" w:rsidR="00DC0BC3" w:rsidRPr="00875B02" w:rsidRDefault="00D17194" w:rsidP="00D17194">
      <w:pPr>
        <w:pStyle w:val="B1"/>
        <w:rPr>
          <w:rStyle w:val="CommentReference"/>
          <w:sz w:val="20"/>
          <w:highlight w:val="red"/>
        </w:rPr>
      </w:pPr>
      <w:r w:rsidRPr="003B38BF">
        <w:rPr>
          <w:rStyle w:val="CommentReference"/>
          <w:sz w:val="20"/>
        </w:rPr>
        <w:t xml:space="preserve">-  </w:t>
      </w:r>
      <w:r w:rsidRPr="003B38BF">
        <w:rPr>
          <w:rStyle w:val="CommentReference"/>
          <w:sz w:val="20"/>
        </w:rPr>
        <w:tab/>
        <w:t xml:space="preserve"> </w:t>
      </w:r>
      <w:r w:rsidRPr="00875B02">
        <w:rPr>
          <w:rStyle w:val="CommentReference"/>
          <w:sz w:val="20"/>
          <w:highlight w:val="red"/>
        </w:rPr>
        <w:t>optionally</w:t>
      </w:r>
      <w:r w:rsidRPr="00875B02">
        <w:rPr>
          <w:rStyle w:val="CommentReference"/>
          <w:rFonts w:hint="eastAsia"/>
          <w:sz w:val="20"/>
          <w:highlight w:val="red"/>
        </w:rPr>
        <w:t xml:space="preserve"> generat</w:t>
      </w:r>
      <w:r w:rsidRPr="00875B02">
        <w:rPr>
          <w:rStyle w:val="CommentReference"/>
          <w:sz w:val="20"/>
          <w:highlight w:val="red"/>
        </w:rPr>
        <w:t>ing</w:t>
      </w:r>
      <w:r w:rsidRPr="00875B02">
        <w:rPr>
          <w:rStyle w:val="CommentReference"/>
          <w:rFonts w:hint="eastAsia"/>
          <w:sz w:val="20"/>
          <w:highlight w:val="red"/>
        </w:rPr>
        <w:t xml:space="preserve"> metadata of the </w:t>
      </w:r>
      <w:r w:rsidRPr="00875B02">
        <w:rPr>
          <w:rStyle w:val="CommentReference"/>
          <w:sz w:val="20"/>
          <w:highlight w:val="red"/>
        </w:rPr>
        <w:t>stored</w:t>
      </w:r>
      <w:r w:rsidRPr="00875B02">
        <w:rPr>
          <w:rStyle w:val="CommentReference"/>
          <w:rFonts w:hint="eastAsia"/>
          <w:sz w:val="20"/>
          <w:highlight w:val="red"/>
        </w:rPr>
        <w:t xml:space="preserve"> data</w:t>
      </w:r>
      <w:r w:rsidRPr="00875B02">
        <w:rPr>
          <w:rStyle w:val="CommentReference"/>
          <w:sz w:val="20"/>
          <w:highlight w:val="red"/>
        </w:rPr>
        <w:t xml:space="preserve">, or labelling different data types (e.g., AI data, sensing data, structured data, unstructured data) </w:t>
      </w:r>
    </w:p>
    <w:p w14:paraId="4A413595" w14:textId="1769976A" w:rsidR="00DC0BC3" w:rsidRDefault="00DC0BC3" w:rsidP="00D17194">
      <w:pPr>
        <w:pStyle w:val="B1"/>
        <w:rPr>
          <w:ins w:id="176" w:author="Rapporteurs2" w:date="2026-02-10T13:01:00Z" w16du:dateUtc="2026-02-10T12:01:00Z"/>
        </w:rPr>
      </w:pPr>
      <w:r w:rsidRPr="00875B02">
        <w:rPr>
          <w:rStyle w:val="CommentReference"/>
          <w:sz w:val="20"/>
          <w:highlight w:val="red"/>
        </w:rPr>
        <w:t>-</w:t>
      </w:r>
      <w:r w:rsidRPr="00875B02">
        <w:rPr>
          <w:rStyle w:val="CommentReference"/>
          <w:sz w:val="20"/>
          <w:highlight w:val="red"/>
        </w:rPr>
        <w:tab/>
        <w:t xml:space="preserve">Optionally </w:t>
      </w:r>
      <w:r w:rsidRPr="00875B02">
        <w:rPr>
          <w:highlight w:val="red"/>
        </w:rPr>
        <w:t>DRF could do some processing for the stored data, e.g. generating meta data or labelling the data</w:t>
      </w:r>
    </w:p>
    <w:p w14:paraId="465E4F92" w14:textId="0FC51D6B" w:rsidR="00875B02" w:rsidRDefault="00875B02" w:rsidP="00D17194">
      <w:pPr>
        <w:pStyle w:val="B1"/>
        <w:rPr>
          <w:rStyle w:val="CommentReference"/>
          <w:sz w:val="20"/>
        </w:rPr>
      </w:pPr>
      <w:ins w:id="177" w:author="Rapporteurs2" w:date="2026-02-10T13:01:00Z" w16du:dateUtc="2026-02-10T12:01:00Z">
        <w:r>
          <w:tab/>
          <w:t>Can be moved to #6?</w:t>
        </w:r>
      </w:ins>
    </w:p>
    <w:p w14:paraId="526C6B78" w14:textId="77777777" w:rsidR="00D17194" w:rsidRPr="00205F84" w:rsidRDefault="00D17194" w:rsidP="00D17194">
      <w:pPr>
        <w:rPr>
          <w:lang w:eastAsia="zh-CN"/>
        </w:rPr>
      </w:pPr>
    </w:p>
    <w:p w14:paraId="2463B94E" w14:textId="54A1F670" w:rsidR="00D17194" w:rsidRPr="009C504C" w:rsidRDefault="00D17194">
      <w:pPr>
        <w:pStyle w:val="ListParagraph"/>
        <w:numPr>
          <w:ilvl w:val="0"/>
          <w:numId w:val="8"/>
        </w:numPr>
        <w:rPr>
          <w:ins w:id="178" w:author="Rapporteurs2" w:date="2026-02-10T13:02:00Z" w16du:dateUtc="2026-02-10T12:02:00Z"/>
        </w:rPr>
      </w:pPr>
      <w:bookmarkStart w:id="179" w:name="OLE_LINK12"/>
      <w:r w:rsidRPr="00F1193A">
        <w:rPr>
          <w:lang w:eastAsia="zh-CN"/>
        </w:rPr>
        <w:t>A Data Exposure Functionality DEF</w:t>
      </w:r>
      <w:r w:rsidRPr="00F1193A">
        <w:rPr>
          <w:lang w:val="en-US" w:eastAsia="zh-CN"/>
        </w:rPr>
        <w:t xml:space="preserve"> </w:t>
      </w:r>
      <w:r w:rsidRPr="00F1193A">
        <w:rPr>
          <w:rFonts w:hint="eastAsia"/>
          <w:lang w:val="en-US" w:eastAsia="zh-CN"/>
        </w:rPr>
        <w:t>support</w:t>
      </w:r>
      <w:r w:rsidRPr="00F1193A">
        <w:rPr>
          <w:lang w:val="en-US" w:eastAsia="zh-CN"/>
        </w:rPr>
        <w:t>s</w:t>
      </w:r>
      <w:r w:rsidRPr="00F1193A">
        <w:rPr>
          <w:rFonts w:hint="eastAsia"/>
          <w:lang w:val="en-US" w:eastAsia="zh-CN"/>
        </w:rPr>
        <w:t xml:space="preserve"> data exposure to the third party</w:t>
      </w:r>
      <w:r w:rsidRPr="00F1193A">
        <w:rPr>
          <w:lang w:val="en-US" w:eastAsia="zh-CN"/>
        </w:rPr>
        <w:t xml:space="preserve"> or </w:t>
      </w:r>
      <w:r w:rsidRPr="00B50048">
        <w:rPr>
          <w:highlight w:val="red"/>
          <w:lang w:val="en-US" w:eastAsia="zh-CN"/>
        </w:rPr>
        <w:t>UE</w:t>
      </w:r>
      <w:r w:rsidRPr="00F1193A">
        <w:rPr>
          <w:rFonts w:hint="eastAsia"/>
          <w:lang w:val="en-US" w:eastAsia="zh-CN"/>
        </w:rPr>
        <w:t xml:space="preserve"> with consideration of service authorization, privacy protection.</w:t>
      </w:r>
      <w:bookmarkEnd w:id="179"/>
    </w:p>
    <w:p w14:paraId="7A1B6D26" w14:textId="72DD7AF2" w:rsidR="009C504C" w:rsidRPr="00F1193A" w:rsidRDefault="009C504C" w:rsidP="009C504C">
      <w:pPr>
        <w:pStyle w:val="ListParagraph"/>
        <w:numPr>
          <w:ilvl w:val="1"/>
          <w:numId w:val="8"/>
        </w:numPr>
      </w:pPr>
      <w:ins w:id="180" w:author="Rapporteurs2" w:date="2026-02-10T13:02:00Z" w16du:dateUtc="2026-02-10T12:02:00Z">
        <w:r>
          <w:rPr>
            <w:lang w:val="en-US" w:eastAsia="zh-CN"/>
          </w:rPr>
          <w:lastRenderedPageBreak/>
          <w:t>Need further clarification.</w:t>
        </w:r>
      </w:ins>
    </w:p>
    <w:p w14:paraId="284723AA" w14:textId="79E8513D" w:rsidR="00D17194" w:rsidRPr="00F15BD2" w:rsidRDefault="00D17194" w:rsidP="001A6854">
      <w:pPr>
        <w:pStyle w:val="EditorsNote"/>
        <w:overflowPunct w:val="0"/>
        <w:autoSpaceDE w:val="0"/>
        <w:autoSpaceDN w:val="0"/>
        <w:adjustRightInd w:val="0"/>
        <w:ind w:left="1559" w:hanging="1276"/>
        <w:textAlignment w:val="baseline"/>
        <w:rPr>
          <w:lang w:val="en-US" w:eastAsia="zh-CN"/>
        </w:rPr>
      </w:pPr>
      <w:r w:rsidRPr="00F15BD2">
        <w:rPr>
          <w:rFonts w:hint="eastAsia"/>
          <w:lang w:val="en-US" w:eastAsia="zh-CN"/>
        </w:rPr>
        <w:t>E</w:t>
      </w:r>
      <w:r>
        <w:rPr>
          <w:lang w:val="en-US" w:eastAsia="zh-CN"/>
        </w:rPr>
        <w:t>ditor’s note</w:t>
      </w:r>
      <w:r w:rsidRPr="00F15BD2">
        <w:rPr>
          <w:rFonts w:hint="eastAsia"/>
          <w:lang w:val="en-US" w:eastAsia="zh-CN"/>
        </w:rPr>
        <w:t>:</w:t>
      </w:r>
      <w:r w:rsidRPr="00F15BD2">
        <w:rPr>
          <w:lang w:val="en-US" w:eastAsia="zh-CN"/>
        </w:rPr>
        <w:t xml:space="preserve"> </w:t>
      </w:r>
      <w:r>
        <w:rPr>
          <w:lang w:val="en-US" w:eastAsia="zh-CN"/>
        </w:rPr>
        <w:t>H</w:t>
      </w:r>
      <w:r w:rsidRPr="00F15BD2">
        <w:rPr>
          <w:lang w:val="en-US" w:eastAsia="zh-CN"/>
        </w:rPr>
        <w:t>ow to expose data to 3</w:t>
      </w:r>
      <w:r w:rsidRPr="0025592C">
        <w:rPr>
          <w:vertAlign w:val="superscript"/>
          <w:lang w:val="en-US" w:eastAsia="zh-CN"/>
        </w:rPr>
        <w:t>rd</w:t>
      </w:r>
      <w:r w:rsidR="0025592C">
        <w:rPr>
          <w:lang w:val="en-US" w:eastAsia="zh-CN"/>
        </w:rPr>
        <w:t xml:space="preserve"> party</w:t>
      </w:r>
      <w:r w:rsidRPr="00F15BD2">
        <w:rPr>
          <w:rFonts w:hint="eastAsia"/>
          <w:lang w:val="en-US" w:eastAsia="zh-CN"/>
        </w:rPr>
        <w:t xml:space="preserve"> </w:t>
      </w:r>
      <w:r w:rsidRPr="00F15BD2">
        <w:rPr>
          <w:lang w:val="en-US" w:eastAsia="zh-CN"/>
        </w:rPr>
        <w:t>AF, e.g.  via SBI or new interface</w:t>
      </w:r>
      <w:r>
        <w:rPr>
          <w:lang w:val="en-US" w:eastAsia="zh-CN"/>
        </w:rPr>
        <w:t xml:space="preserve">, invoking </w:t>
      </w:r>
      <w:r w:rsidRPr="00F15BD2">
        <w:rPr>
          <w:lang w:val="en-US" w:eastAsia="zh-CN"/>
        </w:rPr>
        <w:t>new service is FFS</w:t>
      </w:r>
      <w:ins w:id="181" w:author="Rapporteurs2" w:date="2026-02-10T13:05:00Z" w16du:dateUtc="2026-02-10T12:05:00Z">
        <w:r w:rsidR="001A6854">
          <w:rPr>
            <w:lang w:val="en-US" w:eastAsia="zh-CN"/>
          </w:rPr>
          <w:t xml:space="preserve"> </w:t>
        </w:r>
        <w:r w:rsidR="001A6854" w:rsidRPr="0021668F">
          <w:rPr>
            <w:lang w:val="en-US" w:eastAsia="zh-CN"/>
          </w:rPr>
          <w:sym w:font="Wingdings" w:char="F0E0"/>
        </w:r>
        <w:r w:rsidR="001A6854">
          <w:rPr>
            <w:lang w:val="en-US" w:eastAsia="zh-CN"/>
          </w:rPr>
          <w:t xml:space="preserve"> further </w:t>
        </w:r>
        <w:proofErr w:type="spellStart"/>
        <w:r w:rsidR="001A6854">
          <w:rPr>
            <w:lang w:val="en-US" w:eastAsia="zh-CN"/>
          </w:rPr>
          <w:t>simplication</w:t>
        </w:r>
        <w:proofErr w:type="spellEnd"/>
        <w:r w:rsidR="001A6854">
          <w:rPr>
            <w:lang w:val="en-US" w:eastAsia="zh-CN"/>
          </w:rPr>
          <w:t>.</w:t>
        </w:r>
      </w:ins>
    </w:p>
    <w:p w14:paraId="6850158E" w14:textId="77777777" w:rsidR="00D17194" w:rsidRPr="00726E98" w:rsidRDefault="00D17194" w:rsidP="00D17194">
      <w:pPr>
        <w:pStyle w:val="ListParagraph"/>
        <w:ind w:left="420"/>
        <w:rPr>
          <w:color w:val="FF0000"/>
        </w:rPr>
      </w:pPr>
    </w:p>
    <w:p w14:paraId="6357E32B" w14:textId="792F958B" w:rsidR="00D17194" w:rsidRPr="00F1193A" w:rsidRDefault="00D17194">
      <w:pPr>
        <w:pStyle w:val="ListParagraph"/>
        <w:numPr>
          <w:ilvl w:val="0"/>
          <w:numId w:val="8"/>
        </w:numPr>
      </w:pPr>
      <w:r w:rsidRPr="00F1193A">
        <w:t xml:space="preserve">A Data (capability) registration functionality DCRF may support </w:t>
      </w:r>
      <w:r w:rsidRPr="005C7449">
        <w:rPr>
          <w:highlight w:val="red"/>
        </w:rPr>
        <w:t>registration of data production capability</w:t>
      </w:r>
      <w:r w:rsidRPr="00F1193A">
        <w:t xml:space="preserve"> (e.g. supported </w:t>
      </w:r>
      <w:r w:rsidRPr="00F1193A">
        <w:rPr>
          <w:rFonts w:eastAsia="Times New Roman"/>
          <w:sz w:val="18"/>
          <w:szCs w:val="18"/>
        </w:rPr>
        <w:t>data type, data format</w:t>
      </w:r>
      <w:r w:rsidRPr="00F1193A">
        <w:t xml:space="preserve">) by a NF </w:t>
      </w:r>
      <w:r w:rsidRPr="008B0359">
        <w:rPr>
          <w:highlight w:val="red"/>
        </w:rPr>
        <w:t xml:space="preserve">or possibly by a non </w:t>
      </w:r>
      <w:r w:rsidR="00872CE0" w:rsidRPr="008B0359">
        <w:rPr>
          <w:highlight w:val="red"/>
        </w:rPr>
        <w:t>6G CN</w:t>
      </w:r>
      <w:r w:rsidRPr="008B0359">
        <w:rPr>
          <w:highlight w:val="red"/>
        </w:rPr>
        <w:t xml:space="preserve"> entity (e.g. RAN)</w:t>
      </w:r>
      <w:r w:rsidRPr="00F1193A">
        <w:t>.</w:t>
      </w:r>
    </w:p>
    <w:p w14:paraId="0ECC6FAE" w14:textId="59D1477D" w:rsidR="00D17194" w:rsidDel="003053CA" w:rsidRDefault="00D17194" w:rsidP="00F1193A">
      <w:pPr>
        <w:pStyle w:val="EditorsNote"/>
        <w:overflowPunct w:val="0"/>
        <w:autoSpaceDE w:val="0"/>
        <w:autoSpaceDN w:val="0"/>
        <w:adjustRightInd w:val="0"/>
        <w:ind w:left="1559" w:hanging="1276"/>
        <w:textAlignment w:val="baseline"/>
        <w:rPr>
          <w:del w:id="182" w:author="Rapporteurs2" w:date="2026-02-10T13:06:00Z" w16du:dateUtc="2026-02-10T12:06:00Z"/>
          <w:lang w:val="en-US" w:eastAsia="zh-CN"/>
        </w:rPr>
      </w:pPr>
      <w:del w:id="183" w:author="Rapporteurs2" w:date="2026-02-10T13:06:00Z" w16du:dateUtc="2026-02-10T12:06:00Z">
        <w:r w:rsidRPr="00205F84" w:rsidDel="003053CA">
          <w:rPr>
            <w:rFonts w:hint="eastAsia"/>
            <w:lang w:val="en-US" w:eastAsia="zh-CN"/>
          </w:rPr>
          <w:delText>Editor</w:delText>
        </w:r>
        <w:r w:rsidRPr="00205F84" w:rsidDel="003053CA">
          <w:rPr>
            <w:lang w:val="en-US" w:eastAsia="zh-CN"/>
          </w:rPr>
          <w:delText xml:space="preserve">’s note: whether the </w:delText>
        </w:r>
        <w:r w:rsidDel="003053CA">
          <w:rPr>
            <w:lang w:val="en-US" w:eastAsia="zh-CN"/>
          </w:rPr>
          <w:delText>DCRF</w:delText>
        </w:r>
        <w:r w:rsidRPr="00205F84" w:rsidDel="003053CA">
          <w:rPr>
            <w:lang w:val="en-US" w:eastAsia="zh-CN"/>
          </w:rPr>
          <w:delText xml:space="preserve"> </w:delText>
        </w:r>
        <w:r w:rsidDel="003053CA">
          <w:rPr>
            <w:lang w:val="en-US" w:eastAsia="zh-CN"/>
          </w:rPr>
          <w:delText>is needed is FFS, whether it is co-located with other functionalities is FFS</w:delText>
        </w:r>
      </w:del>
    </w:p>
    <w:p w14:paraId="6C5364E7" w14:textId="77777777" w:rsidR="00F33527" w:rsidRPr="00F1193A" w:rsidRDefault="00F33527" w:rsidP="00F1193A">
      <w:pPr>
        <w:pStyle w:val="EditorsNote"/>
        <w:overflowPunct w:val="0"/>
        <w:autoSpaceDE w:val="0"/>
        <w:autoSpaceDN w:val="0"/>
        <w:adjustRightInd w:val="0"/>
        <w:ind w:left="1559" w:hanging="1276"/>
        <w:textAlignment w:val="baseline"/>
        <w:rPr>
          <w:lang w:val="en-US" w:eastAsia="zh-CN"/>
        </w:rPr>
      </w:pPr>
    </w:p>
    <w:p w14:paraId="730C07A6" w14:textId="1A90208C" w:rsidR="00D17194" w:rsidRPr="00F560F4" w:rsidRDefault="003F515F" w:rsidP="00D17194">
      <w:pPr>
        <w:pStyle w:val="Heading7"/>
        <w:rPr>
          <w:b/>
          <w:bCs/>
          <w:lang w:eastAsia="zh-CN"/>
        </w:rPr>
      </w:pPr>
      <w:bookmarkStart w:id="184" w:name="OLE_LINK42"/>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184"/>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r w:rsidR="00756E3F" w:rsidRPr="003C171E">
        <w:rPr>
          <w:lang w:eastAsia="zh-CN"/>
        </w:rPr>
        <w:t xml:space="preserve">or  </w:t>
      </w:r>
      <w:r w:rsidR="00D17194" w:rsidRPr="003C171E">
        <w:rPr>
          <w:lang w:eastAsia="zh-CN"/>
        </w:rPr>
        <w:t xml:space="preserve">possibly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233546">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185" w:name="OLE_LINK38"/>
      <w:r w:rsidRPr="0005096B">
        <w:t xml:space="preserve">Dedicated </w:t>
      </w:r>
      <w:bookmarkEnd w:id="185"/>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to </w:t>
      </w:r>
      <w:r w:rsidR="00E56462" w:rsidRPr="00E54E0B">
        <w:rPr>
          <w:lang w:eastAsia="zh-CN"/>
        </w:rPr>
        <w:t xml:space="preserve"> </w:t>
      </w:r>
      <w:r w:rsidR="00E54E0B" w:rsidRPr="00E54E0B">
        <w:rPr>
          <w:lang w:eastAsia="zh-CN"/>
        </w:rPr>
        <w:t>th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7777777"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Editor’s note: how to differentiate the traffic of the collected data for 6G data framework from the UE regular traffic, e,g, based a new type of data session distinct from PDU session ,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186" w:name="OLE_LINK21"/>
      <w:r w:rsidRPr="00F15BD2">
        <w:rPr>
          <w:lang w:val="en-US" w:eastAsia="zh-CN"/>
        </w:rPr>
        <w:t xml:space="preserve">distinct from the </w:t>
      </w:r>
      <w:bookmarkEnd w:id="186"/>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187"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187"/>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188" w:name="OLE_LINK10"/>
      <w:r>
        <w:rPr>
          <w:lang w:val="en-US" w:eastAsia="zh-CN"/>
        </w:rPr>
        <w:t xml:space="preserve">Editor’s note: Whether introduce </w:t>
      </w:r>
      <w:bookmarkEnd w:id="188"/>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r w:rsidRPr="007F14AD">
        <w:rPr>
          <w:noProof w:val="0"/>
        </w:rPr>
        <w:t>Agreed requirements</w:t>
      </w:r>
      <w:r w:rsidR="007F14AD">
        <w:rPr>
          <w:noProof w:val="0"/>
        </w:rPr>
        <w:t>:</w:t>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lastRenderedPageBreak/>
        <w:t>E</w:t>
      </w:r>
      <w:r w:rsidRPr="00D51029">
        <w:t xml:space="preserve">ditor’s note: </w:t>
      </w:r>
      <w:bookmarkStart w:id="189"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189"/>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transfer</w:t>
      </w:r>
      <w:r w:rsidRPr="00EF4755">
        <w:rPr>
          <w:rFonts w:eastAsia="Malgun Gothic"/>
          <w:lang w:eastAsia="ko-KR"/>
        </w:rPr>
        <w:t xml:space="preserve"> )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77777777"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QoD)</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44D172A6" w14:textId="543087D5" w:rsidR="00531B93" w:rsidRDefault="00531B93" w:rsidP="00531B93">
      <w:pPr>
        <w:pStyle w:val="EditorsNote"/>
      </w:pPr>
      <w:r w:rsidRPr="00DF3990">
        <w:t>.</w:t>
      </w:r>
      <w:r w:rsidRPr="004611FE">
        <w:rPr>
          <w:lang w:val="en-US" w:eastAsia="zh-CN"/>
        </w:rPr>
        <w:t xml:space="preserve">Editor’s note: What </w:t>
      </w:r>
      <w:r>
        <w:rPr>
          <w:lang w:val="en-US" w:eastAsia="zh-CN"/>
        </w:rPr>
        <w:t xml:space="preserve">are the </w:t>
      </w:r>
      <w:r w:rsidRPr="004611FE">
        <w:rPr>
          <w:lang w:val="en-US" w:eastAsia="zh-CN"/>
        </w:rPr>
        <w:t xml:space="preserve">criteria of data quality </w:t>
      </w:r>
      <w:ins w:id="190" w:author="LTHBM4" w:date="2026-02-03T19:06:00Z" w16du:dateUtc="2026-02-03T18:06:00Z">
        <w:r w:rsidR="00F07A15" w:rsidRPr="00A000E2">
          <w:t>(e.g., confidence interval</w:t>
        </w:r>
        <w:r w:rsidR="00F07A15">
          <w:t xml:space="preserve">, </w:t>
        </w:r>
        <w:r w:rsidR="00F07A15" w:rsidRPr="00A000E2">
          <w:t>data freshness information</w:t>
        </w:r>
        <w:r w:rsidR="00F07A15">
          <w:t>,</w:t>
        </w:r>
        <w:r w:rsidR="00F07A15" w:rsidRPr="00A000E2">
          <w:t xml:space="preserve"> data accuracy)</w:t>
        </w:r>
      </w:ins>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includ</w:t>
      </w:r>
      <w:r>
        <w:t xml:space="preserve">e </w:t>
      </w:r>
      <w:r w:rsidRPr="00DF3990">
        <w:t xml:space="preserve"> </w:t>
      </w:r>
      <w:r>
        <w:t xml:space="preserve">KPI for each phase, e.g,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The followings are out of scope of 6G data framework: Internal state of NFs such as context data (e.g., AMF context, SMF context), UDM/UDR data (e.g., subscription data), LI data,.</w:t>
      </w:r>
    </w:p>
    <w:p w14:paraId="388FA9B8" w14:textId="3D41645A" w:rsidR="003B38BF" w:rsidRPr="00205F84" w:rsidRDefault="003B38BF">
      <w:pPr>
        <w:pStyle w:val="ListParagraph"/>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44"/>
      <w:bookmarkEnd w:id="89"/>
      <w:bookmarkEnd w:id="90"/>
      <w:bookmarkEnd w:id="91"/>
      <w:bookmarkEnd w:id="92"/>
      <w:bookmarkEnd w:id="93"/>
      <w:bookmarkEnd w:id="94"/>
      <w:bookmarkEnd w:id="95"/>
    </w:p>
    <w:p w14:paraId="48914453" w14:textId="77777777" w:rsidR="00317A5C" w:rsidRPr="00E462DE" w:rsidRDefault="00D71FF1" w:rsidP="00317A5C">
      <w:pPr>
        <w:pStyle w:val="EditorsNote"/>
      </w:pPr>
      <w:r w:rsidRPr="00E462DE">
        <w:rPr>
          <w:noProof/>
        </w:rPr>
        <w:t xml:space="preserve"> </w:t>
      </w:r>
      <w:bookmarkStart w:id="191" w:name="_Toc326248711"/>
      <w:bookmarkStart w:id="192" w:name="_Toc510604409"/>
      <w:bookmarkStart w:id="193" w:name="_Toc204948596"/>
      <w:bookmarkStart w:id="194" w:name="_Toc204948723"/>
      <w:bookmarkStart w:id="195" w:name="_Toc206752141"/>
      <w:bookmarkStart w:id="196" w:name="_Toc214981702"/>
      <w:bookmarkStart w:id="197" w:name="_Toc214989627"/>
      <w:bookmarkStart w:id="198" w:name="_Toc215056204"/>
      <w:bookmarkStart w:id="199"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191"/>
      <w:bookmarkEnd w:id="192"/>
      <w:r w:rsidR="0036775E" w:rsidRPr="00E462DE">
        <w:t>Services, Entities and Interfaces</w:t>
      </w:r>
      <w:bookmarkEnd w:id="193"/>
      <w:bookmarkEnd w:id="194"/>
      <w:bookmarkEnd w:id="195"/>
      <w:bookmarkEnd w:id="196"/>
      <w:bookmarkEnd w:id="197"/>
      <w:bookmarkEnd w:id="198"/>
      <w:bookmarkEnd w:id="199"/>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architecture with split between control signalling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ins w:id="200" w:author="LTHBM4" w:date="2026-02-03T19:34:00Z" w16du:dateUtc="2026-02-03T18:34:00Z"/>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2F0FF7F8" w:rsidR="007D3AEC" w:rsidRPr="004013C0" w:rsidRDefault="007D3AEC" w:rsidP="007D3AEC">
      <w:pPr>
        <w:pBdr>
          <w:top w:val="single" w:sz="4" w:space="1" w:color="auto"/>
          <w:left w:val="single" w:sz="4" w:space="4" w:color="auto"/>
          <w:bottom w:val="single" w:sz="4" w:space="1" w:color="auto"/>
          <w:right w:val="single" w:sz="4" w:space="4" w:color="auto"/>
        </w:pBdr>
        <w:rPr>
          <w:ins w:id="201" w:author="LTHBM4" w:date="2026-02-03T19:34:00Z" w16du:dateUtc="2026-02-03T18:34:00Z"/>
          <w:rFonts w:ascii="Arial" w:hAnsi="Arial" w:cs="Arial"/>
          <w:color w:val="0000FF"/>
          <w:sz w:val="21"/>
          <w:szCs w:val="21"/>
          <w:lang w:val="en-US" w:eastAsia="zh-CN"/>
        </w:rPr>
      </w:pPr>
      <w:ins w:id="202" w:author="LTHBM4" w:date="2026-02-03T19:34:00Z" w16du:dateUtc="2026-02-03T18:34:00Z">
        <w:r w:rsidRPr="004013C0">
          <w:rPr>
            <w:rFonts w:ascii="Arial" w:hAnsi="Arial" w:cs="Arial"/>
            <w:color w:val="0000FF"/>
            <w:sz w:val="21"/>
            <w:szCs w:val="21"/>
            <w:lang w:val="en-US" w:eastAsia="zh-CN"/>
          </w:rPr>
          <w:t xml:space="preserve">Variant </w:t>
        </w:r>
        <w:r>
          <w:rPr>
            <w:rFonts w:ascii="Arial" w:hAnsi="Arial" w:cs="Arial"/>
            <w:color w:val="0000FF"/>
            <w:sz w:val="21"/>
            <w:szCs w:val="21"/>
            <w:lang w:val="en-US" w:eastAsia="zh-CN"/>
          </w:rPr>
          <w:t>T</w:t>
        </w:r>
        <w:r w:rsidRPr="004013C0">
          <w:rPr>
            <w:rFonts w:ascii="Arial" w:hAnsi="Arial" w:cs="Arial"/>
            <w:color w:val="0000FF"/>
            <w:sz w:val="21"/>
            <w:szCs w:val="21"/>
            <w:lang w:val="en-US" w:eastAsia="zh-CN"/>
          </w:rPr>
          <w:t>:</w:t>
        </w:r>
        <w:r w:rsidRPr="007D3AEC">
          <w:rPr>
            <w:rFonts w:ascii="Arial" w:hAnsi="Arial" w:cs="Arial"/>
            <w:color w:val="0000FF"/>
            <w:sz w:val="21"/>
            <w:szCs w:val="21"/>
            <w:lang w:val="en-US" w:eastAsia="zh-CN"/>
          </w:rPr>
          <w:t xml:space="preserve"> </w:t>
        </w:r>
        <w:r w:rsidRPr="004013C0">
          <w:rPr>
            <w:rFonts w:ascii="Arial" w:hAnsi="Arial" w:cs="Arial"/>
            <w:color w:val="0000FF"/>
            <w:sz w:val="21"/>
            <w:szCs w:val="21"/>
            <w:lang w:val="en-US" w:eastAsia="zh-CN"/>
          </w:rPr>
          <w:t xml:space="preserve">Architecture </w:t>
        </w:r>
        <w:r>
          <w:rPr>
            <w:rFonts w:ascii="Arial" w:hAnsi="Arial" w:cs="Arial"/>
            <w:color w:val="0000FF"/>
            <w:sz w:val="21"/>
            <w:szCs w:val="21"/>
            <w:lang w:val="en-US" w:eastAsia="zh-CN"/>
          </w:rPr>
          <w:t xml:space="preserve">with </w:t>
        </w:r>
        <w:r w:rsidRPr="007D3AEC">
          <w:rPr>
            <w:rFonts w:ascii="Arial" w:hAnsi="Arial" w:cs="Arial"/>
            <w:color w:val="0000FF"/>
            <w:sz w:val="21"/>
            <w:szCs w:val="21"/>
            <w:lang w:val="en-US" w:eastAsia="zh-CN"/>
          </w:rPr>
          <w:t>attachable data framework endpoint capability</w:t>
        </w:r>
      </w:ins>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Heading3"/>
        <w:rPr>
          <w:lang w:eastAsia="zh-CN"/>
        </w:rPr>
      </w:pPr>
      <w:r w:rsidRPr="00E462DE">
        <w:t>6.</w:t>
      </w:r>
      <w:r w:rsidR="0014777C">
        <w:t>21.A</w:t>
      </w:r>
      <w:r w:rsidRPr="00E462DE">
        <w:tab/>
      </w:r>
      <w:r w:rsidRPr="004A600C">
        <w:t>Solution #</w:t>
      </w:r>
      <w:r w:rsidR="0014777C" w:rsidRPr="004A600C">
        <w:t>21.A</w:t>
      </w:r>
      <w:r w:rsidRPr="004A600C">
        <w:t xml:space="preserve">: </w:t>
      </w:r>
      <w:r w:rsidR="00285F80" w:rsidRPr="004A600C">
        <w:t xml:space="preserve">Architecture </w:t>
      </w:r>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Heading4"/>
      </w:pPr>
      <w:r w:rsidRPr="00E462DE">
        <w:t>6.</w:t>
      </w:r>
      <w:r w:rsidR="0014777C">
        <w:t>21.A</w:t>
      </w:r>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ListParagraph"/>
        <w:numPr>
          <w:ilvl w:val="0"/>
          <w:numId w:val="11"/>
        </w:numPr>
      </w:pPr>
      <w:bookmarkStart w:id="203"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ListParagraph"/>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203"/>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85pt;height:208.7pt" o:ole="">
            <v:imagedata r:id="rId14" o:title=""/>
          </v:shape>
          <o:OLEObject Type="Embed" ProgID="Visio.Drawing.15" ShapeID="_x0000_i1025" DrawAspect="Content" ObjectID="_1832234091" r:id="rId15"/>
        </w:object>
      </w:r>
    </w:p>
    <w:p w14:paraId="3BD147ED" w14:textId="5CFBDE4D" w:rsidR="00AC2AAD" w:rsidRPr="00E462DE" w:rsidRDefault="00AC2AAD" w:rsidP="00AC2AAD">
      <w:pPr>
        <w:pStyle w:val="Heading4"/>
      </w:pPr>
      <w:r w:rsidRPr="00E462DE">
        <w:t>6.</w:t>
      </w:r>
      <w:r w:rsidR="0014777C">
        <w:t>21.A</w:t>
      </w:r>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lastRenderedPageBreak/>
        <w:t>6.</w:t>
      </w:r>
      <w:r w:rsidR="0014777C">
        <w:t>21.A</w:t>
      </w:r>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r w:rsidR="0014777C">
        <w:rPr>
          <w:lang w:eastAsia="zh-CN"/>
        </w:rPr>
        <w:t>21.A</w:t>
      </w:r>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204"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495D174A" w:rsidR="00285F80" w:rsidRPr="004A600C" w:rsidRDefault="00285F80" w:rsidP="00285F80">
      <w:pPr>
        <w:pStyle w:val="Heading3"/>
      </w:pPr>
      <w:r w:rsidRPr="00E462DE">
        <w:t>6.</w:t>
      </w:r>
      <w:r w:rsidR="0014777C">
        <w:t>21.B</w:t>
      </w:r>
      <w:r w:rsidRPr="00E462DE">
        <w:tab/>
      </w:r>
      <w:r w:rsidRPr="004A600C">
        <w:t>Solution #</w:t>
      </w:r>
      <w:r w:rsidR="0014777C" w:rsidRPr="004A600C">
        <w:t>21.B</w:t>
      </w:r>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Heading4"/>
      </w:pPr>
      <w:r w:rsidRPr="004A600C">
        <w:t>6.</w:t>
      </w:r>
      <w:r w:rsidR="0014777C" w:rsidRPr="004A600C">
        <w:t>21.B</w:t>
      </w:r>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t>Editor’s Note: the terminology used in this solution should be aligned with the terminology in solution “0”</w:t>
      </w:r>
    </w:p>
    <w:p w14:paraId="2F595BF3" w14:textId="77777777" w:rsidR="00D14D49" w:rsidRPr="004A600C" w:rsidRDefault="00D14D49">
      <w:pPr>
        <w:pStyle w:val="ListParagraph"/>
        <w:numPr>
          <w:ilvl w:val="0"/>
          <w:numId w:val="11"/>
        </w:numPr>
      </w:pPr>
      <w:bookmarkStart w:id="205" w:name="OLE_LINK15"/>
      <w:r w:rsidRPr="004A600C">
        <w:rPr>
          <w:lang w:eastAsia="zh-CN"/>
        </w:rPr>
        <w:t xml:space="preserve">A centralized coordination NF (e.g. called DCF) is defined in 6G CN to control data handling for data lifecycle. E.g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205"/>
    <w:p w14:paraId="12294508" w14:textId="77777777" w:rsidR="00D14D49" w:rsidRPr="004A600C" w:rsidRDefault="00D14D49">
      <w:pPr>
        <w:pStyle w:val="ListParagraph"/>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3pt;height:193.65pt" o:ole="">
            <v:imagedata r:id="rId16" o:title=""/>
          </v:shape>
          <o:OLEObject Type="Embed" ProgID="Visio.Drawing.11" ShapeID="_x0000_i1026" DrawAspect="Content" ObjectID="_1832234092" r:id="rId17"/>
        </w:object>
      </w:r>
    </w:p>
    <w:p w14:paraId="5849BEBD" w14:textId="77777777" w:rsidR="0083414E" w:rsidRPr="00E462DE" w:rsidRDefault="0083414E" w:rsidP="0083414E">
      <w:pPr>
        <w:pStyle w:val="EditorsNote"/>
        <w:rPr>
          <w:ins w:id="206" w:author="LTHBM4" w:date="2026-02-03T18:26:00Z" w16du:dateUtc="2026-02-03T17:26:00Z"/>
        </w:rPr>
      </w:pPr>
      <w:ins w:id="207" w:author="LTHBM4" w:date="2026-02-03T18:26:00Z" w16du:dateUtc="2026-02-03T17:26:00Z">
        <w:r w:rsidRPr="00E462DE">
          <w:t xml:space="preserve">Editor’s Note: </w:t>
        </w:r>
        <w:r>
          <w:t xml:space="preserve">it is </w:t>
        </w:r>
        <w:r w:rsidRPr="00E462DE">
          <w:t>For further Study</w:t>
        </w:r>
        <w:r>
          <w:t xml:space="preserve"> whether the Data transfer Interface above need to be identified as a new Data bus (interface) (DBI) or Data Plane </w:t>
        </w:r>
      </w:ins>
    </w:p>
    <w:p w14:paraId="72196BE0" w14:textId="3EF1B672" w:rsidR="00696F11" w:rsidRPr="00E462DE" w:rsidRDefault="00696F11" w:rsidP="00D14D49"/>
    <w:p w14:paraId="77AD76AD" w14:textId="1FF378EC" w:rsidR="00285F80" w:rsidRPr="00E462DE" w:rsidRDefault="00285F80" w:rsidP="00285F80">
      <w:pPr>
        <w:pStyle w:val="Heading4"/>
      </w:pPr>
      <w:r w:rsidRPr="00E462DE">
        <w:t>6.</w:t>
      </w:r>
      <w:r w:rsidR="0014777C">
        <w:t>21.B</w:t>
      </w:r>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r w:rsidR="0014777C">
        <w:t>21.B</w:t>
      </w:r>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r w:rsidR="0014777C">
        <w:rPr>
          <w:lang w:eastAsia="zh-CN"/>
        </w:rPr>
        <w:t>21.B</w:t>
      </w:r>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204"/>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6805A23" w14:textId="2C5759C4" w:rsidR="00C152F2" w:rsidRPr="00E462DE" w:rsidRDefault="00C152F2" w:rsidP="00C152F2">
      <w:pPr>
        <w:pStyle w:val="Heading3"/>
      </w:pPr>
      <w:r w:rsidRPr="00E462DE">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208" w:name="_Hlk220955893"/>
      <w:bookmarkStart w:id="209" w:name="OLE_LINK45"/>
      <w:r w:rsidR="00D14D49" w:rsidRPr="009065B3">
        <w:rPr>
          <w:lang w:eastAsia="zh-CN"/>
        </w:rPr>
        <w:t>No dedicated data distributing entity/proxy as the intermediate hop</w:t>
      </w:r>
      <w:bookmarkEnd w:id="208"/>
    </w:p>
    <w:bookmarkEnd w:id="209"/>
    <w:p w14:paraId="750ECF1F" w14:textId="04EBB918" w:rsidR="00C152F2" w:rsidRPr="00E462DE" w:rsidRDefault="00C152F2" w:rsidP="00C152F2">
      <w:pPr>
        <w:pStyle w:val="Heading4"/>
      </w:pPr>
      <w:r w:rsidRPr="00E462DE">
        <w:t>6.</w:t>
      </w:r>
      <w:r w:rsidR="0014777C">
        <w:t>21.C</w:t>
      </w:r>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E.g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ListParagraph"/>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3pt;height:193.65pt" o:ole="">
            <v:imagedata r:id="rId18" o:title=""/>
          </v:shape>
          <o:OLEObject Type="Embed" ProgID="Visio.Drawing.11" ShapeID="_x0000_i1027" DrawAspect="Content" ObjectID="_1832234093" r:id="rId19"/>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Heading4"/>
      </w:pPr>
      <w:r w:rsidRPr="00E462DE">
        <w:t>6.</w:t>
      </w:r>
      <w:r w:rsidR="0014777C">
        <w:t>21.C</w:t>
      </w:r>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Heading4"/>
      </w:pPr>
      <w:r w:rsidRPr="00E462DE">
        <w:t>6.</w:t>
      </w:r>
      <w:r w:rsidR="0014777C">
        <w:t>21.C</w:t>
      </w:r>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Heading4"/>
      </w:pPr>
      <w:r w:rsidRPr="00E462DE">
        <w:rPr>
          <w:lang w:eastAsia="zh-CN"/>
        </w:rPr>
        <w:t>6.</w:t>
      </w:r>
      <w:r w:rsidR="0014777C">
        <w:rPr>
          <w:lang w:eastAsia="zh-CN"/>
        </w:rPr>
        <w:t>21.C</w:t>
      </w:r>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5DB18B48" w14:textId="04934387" w:rsidR="00C152F2" w:rsidRPr="00E462DE" w:rsidRDefault="00C152F2" w:rsidP="00C152F2">
      <w:pPr>
        <w:pStyle w:val="Heading3"/>
      </w:pPr>
      <w:r w:rsidRPr="00E462DE">
        <w:t>6.</w:t>
      </w:r>
      <w:r w:rsidR="00334023">
        <w:t>21.</w:t>
      </w:r>
      <w:r w:rsidR="004013C0">
        <w:t>D</w:t>
      </w:r>
      <w:r w:rsidRPr="00E462DE">
        <w:tab/>
        <w:t>Solution #</w:t>
      </w:r>
      <w:r w:rsidR="00334023">
        <w:t>21.</w:t>
      </w:r>
      <w:r w:rsidR="004013C0">
        <w:t>D</w:t>
      </w:r>
      <w:r w:rsidRPr="00E462DE">
        <w:t xml:space="preserve">: </w:t>
      </w:r>
      <w:r>
        <w:t>Architecture</w:t>
      </w:r>
      <w:r w:rsidR="004611FE">
        <w:t xml:space="preserve"> </w:t>
      </w:r>
      <w:r w:rsidR="004013C0">
        <w:t xml:space="preserve">variant </w:t>
      </w:r>
      <w:r w:rsidR="004611FE">
        <w:t xml:space="preserve">with </w:t>
      </w:r>
      <w:r w:rsidR="007E1739">
        <w:t>data islands</w:t>
      </w:r>
    </w:p>
    <w:p w14:paraId="7F392431" w14:textId="7EA7350E" w:rsidR="00C152F2" w:rsidRPr="00E462DE" w:rsidRDefault="00C152F2" w:rsidP="00C152F2">
      <w:pPr>
        <w:pStyle w:val="Heading4"/>
      </w:pPr>
      <w:r w:rsidRPr="00E462DE">
        <w:t>6.</w:t>
      </w:r>
      <w:r w:rsidR="00334023">
        <w:t>21.</w:t>
      </w:r>
      <w:r w:rsidR="004013C0">
        <w:t>D</w:t>
      </w:r>
      <w:r w:rsidRPr="00E462DE">
        <w:t>.0</w:t>
      </w:r>
      <w:r w:rsidRPr="00E462DE">
        <w:tab/>
        <w:t>Topics addressed and High-level Solution Principles</w:t>
      </w:r>
    </w:p>
    <w:p w14:paraId="5D7518DB" w14:textId="77777777" w:rsidR="007E1739" w:rsidRDefault="00C152F2" w:rsidP="00C152F2">
      <w:r w:rsidRPr="00E462DE">
        <w:t>This solution addresses KI#21</w:t>
      </w:r>
      <w:r w:rsidR="007E1739">
        <w:t>.</w:t>
      </w:r>
    </w:p>
    <w:p w14:paraId="54B0993D" w14:textId="77777777" w:rsidR="003F61AC" w:rsidRDefault="007E1739" w:rsidP="007E1739">
      <w:pPr>
        <w:rPr>
          <w:rFonts w:eastAsia="Times New Roman"/>
        </w:rPr>
      </w:pPr>
      <w:bookmarkStart w:id="210" w:name="_Hlk220841262"/>
      <w:r>
        <w:rPr>
          <w:rFonts w:eastAsia="Times New Roman"/>
        </w:rPr>
        <w:t>A D</w:t>
      </w:r>
      <w:r w:rsidRPr="2C800BA1">
        <w:rPr>
          <w:rFonts w:eastAsia="Times New Roman"/>
        </w:rPr>
        <w:t xml:space="preserve">ata framework can be instantiated separately in the CN domain and in the OAM domain in so-called data islands. </w:t>
      </w:r>
    </w:p>
    <w:p w14:paraId="6BDA382D" w14:textId="572F828F" w:rsidR="007E1739" w:rsidRDefault="009F4C35" w:rsidP="007E1739">
      <w:pPr>
        <w:rPr>
          <w:rFonts w:eastAsia="Times New Roman"/>
        </w:rPr>
      </w:pPr>
      <w:r w:rsidRPr="009F4C35">
        <w:rPr>
          <w:rFonts w:eastAsia="Times New Roman"/>
        </w:rPr>
        <w:t>It should also be possible to have data islands that support multiple domains but this would be a matter for deployment and configuration</w:t>
      </w:r>
    </w:p>
    <w:p w14:paraId="2DAA11E8" w14:textId="77777777" w:rsidR="007E1739" w:rsidRDefault="007E1739" w:rsidP="007E1739">
      <w:pPr>
        <w:rPr>
          <w:rFonts w:eastAsia="Times New Roman"/>
        </w:rPr>
      </w:pPr>
      <w:r>
        <w:rPr>
          <w:rFonts w:eastAsia="Times New Roman"/>
        </w:rPr>
        <w:t>RAN data are only provided to the OAM domain.</w:t>
      </w:r>
    </w:p>
    <w:p w14:paraId="707DB8FC" w14:textId="00035659" w:rsidR="007E1739" w:rsidRDefault="007E1739" w:rsidP="007E1739">
      <w:pPr>
        <w:rPr>
          <w:rFonts w:eastAsia="Times New Roman"/>
        </w:rPr>
      </w:pPr>
      <w:r w:rsidRPr="2C800BA1">
        <w:rPr>
          <w:rFonts w:eastAsia="Times New Roman"/>
        </w:rPr>
        <w:t xml:space="preserve">What is to be standardized are </w:t>
      </w:r>
      <w:r>
        <w:rPr>
          <w:rFonts w:eastAsia="Times New Roman"/>
        </w:rPr>
        <w:t xml:space="preserve">only </w:t>
      </w:r>
      <w:r w:rsidRPr="2C800BA1">
        <w:rPr>
          <w:rFonts w:eastAsia="Times New Roman"/>
        </w:rPr>
        <w:t>interfaces with the data islands.</w:t>
      </w:r>
      <w:r>
        <w:rPr>
          <w:rFonts w:eastAsia="Times New Roman"/>
        </w:rPr>
        <w:t xml:space="preserve"> The Data framework defines only </w:t>
      </w:r>
    </w:p>
    <w:p w14:paraId="222E953C" w14:textId="77777777" w:rsidR="007E1739" w:rsidRDefault="007E1739" w:rsidP="007E1739">
      <w:pPr>
        <w:pStyle w:val="B1"/>
      </w:pPr>
      <w:r>
        <w:t>-</w:t>
      </w:r>
      <w:r>
        <w:tab/>
        <w:t>the interface for data consumer to get data from the data framework.</w:t>
      </w:r>
    </w:p>
    <w:p w14:paraId="701FD1AC" w14:textId="77777777" w:rsidR="007E1739" w:rsidRPr="00E462DE" w:rsidRDefault="007E1739" w:rsidP="007E1739">
      <w:pPr>
        <w:pStyle w:val="B1"/>
      </w:pPr>
      <w:r>
        <w:t>-</w:t>
      </w:r>
      <w:r>
        <w:tab/>
        <w:t>the interface for data Framework to get data from the data provider.</w:t>
      </w:r>
    </w:p>
    <w:bookmarkEnd w:id="210"/>
    <w:p w14:paraId="4E2E603D" w14:textId="3344476E" w:rsidR="00C152F2" w:rsidRPr="00E462DE" w:rsidRDefault="00C152F2" w:rsidP="00C152F2">
      <w:r>
        <w:t xml:space="preserve"> </w:t>
      </w:r>
    </w:p>
    <w:p w14:paraId="642EE87D" w14:textId="3E2AA012" w:rsidR="00C152F2" w:rsidRPr="00E462DE" w:rsidRDefault="00C152F2" w:rsidP="00C152F2">
      <w:pPr>
        <w:pStyle w:val="Heading4"/>
      </w:pPr>
      <w:r w:rsidRPr="00E462DE">
        <w:t>6.</w:t>
      </w:r>
      <w:r w:rsidR="00334023">
        <w:t>21.</w:t>
      </w:r>
      <w:r w:rsidR="004013C0">
        <w:t>D</w:t>
      </w:r>
      <w:r w:rsidRPr="00E462DE">
        <w:t>.1</w:t>
      </w:r>
      <w:r w:rsidRPr="00E462DE">
        <w:tab/>
        <w:t>Description</w:t>
      </w:r>
    </w:p>
    <w:p w14:paraId="7699E590" w14:textId="77777777" w:rsidR="00C152F2" w:rsidRPr="00E462DE" w:rsidRDefault="00C152F2" w:rsidP="00C152F2">
      <w:pPr>
        <w:pStyle w:val="EditorsNote"/>
      </w:pPr>
      <w:r w:rsidRPr="00E462DE">
        <w:t>Editor’s Note: For further Study</w:t>
      </w:r>
    </w:p>
    <w:p w14:paraId="0908C392" w14:textId="77777777" w:rsidR="00C152F2" w:rsidRPr="00E462DE" w:rsidRDefault="00C152F2" w:rsidP="00C152F2"/>
    <w:p w14:paraId="30436E10" w14:textId="62B6FE39" w:rsidR="00C152F2" w:rsidRPr="00E462DE" w:rsidRDefault="00C152F2" w:rsidP="00C152F2">
      <w:pPr>
        <w:pStyle w:val="Heading4"/>
      </w:pPr>
      <w:r w:rsidRPr="00E462DE">
        <w:t>6.</w:t>
      </w:r>
      <w:r w:rsidR="00334023">
        <w:t>21.</w:t>
      </w:r>
      <w:r w:rsidR="004013C0">
        <w:t>D</w:t>
      </w:r>
      <w:r w:rsidRPr="00E462DE">
        <w:t>.2</w:t>
      </w:r>
      <w:r w:rsidRPr="00E462DE">
        <w:tab/>
        <w:t>Procedures</w:t>
      </w:r>
    </w:p>
    <w:p w14:paraId="25E2343B" w14:textId="77777777" w:rsidR="00C152F2" w:rsidRPr="00E462DE" w:rsidRDefault="00C152F2" w:rsidP="00C152F2">
      <w:pPr>
        <w:pStyle w:val="EditorsNote"/>
      </w:pPr>
      <w:r w:rsidRPr="00E462DE">
        <w:rPr>
          <w:noProof/>
        </w:rPr>
        <w:t xml:space="preserve"> </w:t>
      </w:r>
      <w:r w:rsidRPr="00E462DE">
        <w:t>Editor’s Note: For further Study</w:t>
      </w:r>
    </w:p>
    <w:p w14:paraId="71FA7BCB" w14:textId="77777777" w:rsidR="00C152F2" w:rsidRPr="00E462DE" w:rsidRDefault="00C152F2" w:rsidP="00C152F2"/>
    <w:p w14:paraId="316C1C13" w14:textId="3FA723DB" w:rsidR="00C152F2" w:rsidRPr="00E462DE" w:rsidRDefault="00C152F2" w:rsidP="00C152F2">
      <w:pPr>
        <w:pStyle w:val="Heading4"/>
      </w:pPr>
      <w:r w:rsidRPr="00E462DE">
        <w:rPr>
          <w:lang w:eastAsia="zh-CN"/>
        </w:rPr>
        <w:t>6.</w:t>
      </w:r>
      <w:r w:rsidR="00334023">
        <w:rPr>
          <w:lang w:eastAsia="zh-CN"/>
        </w:rPr>
        <w:t>21.</w:t>
      </w:r>
      <w:r w:rsidR="004013C0">
        <w:rPr>
          <w:lang w:eastAsia="zh-CN"/>
        </w:rPr>
        <w:t>D</w:t>
      </w:r>
      <w:r w:rsidRPr="00E462DE">
        <w:rPr>
          <w:lang w:eastAsia="zh-CN"/>
        </w:rPr>
        <w:t>.3</w:t>
      </w:r>
      <w:r w:rsidRPr="00E462DE">
        <w:rPr>
          <w:lang w:eastAsia="zh-CN"/>
        </w:rPr>
        <w:tab/>
      </w:r>
      <w:r w:rsidRPr="00E462DE">
        <w:t>Services, Entities and Interfaces</w:t>
      </w:r>
    </w:p>
    <w:p w14:paraId="1B7DCC29" w14:textId="77777777" w:rsidR="00C152F2" w:rsidRPr="00E462DE" w:rsidRDefault="00C152F2" w:rsidP="00C152F2">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Heading3"/>
      </w:pPr>
      <w:r w:rsidRPr="00E462DE">
        <w:t>6.</w:t>
      </w:r>
      <w:r w:rsidR="00334023">
        <w:t>21.</w:t>
      </w:r>
      <w:r w:rsidR="004013C0">
        <w:t>E</w:t>
      </w:r>
      <w:r w:rsidRPr="00E462DE">
        <w:tab/>
        <w:t>Solution #</w:t>
      </w:r>
      <w:r w:rsidR="00334023">
        <w:t>21.</w:t>
      </w:r>
      <w:r w:rsidR="004013C0">
        <w:t>E</w:t>
      </w:r>
      <w:r w:rsidRPr="00E462DE">
        <w:t xml:space="preserve">: </w:t>
      </w:r>
      <w:bookmarkStart w:id="211" w:name="_Hlk220955911"/>
      <w:r>
        <w:t>Architecture</w:t>
      </w:r>
      <w:r w:rsidR="00114FD5">
        <w:t xml:space="preserve"> </w:t>
      </w:r>
      <w:r w:rsidR="004013C0">
        <w:t xml:space="preserve">variant </w:t>
      </w:r>
      <w:r w:rsidR="00114FD5">
        <w:t>reusing 5GC</w:t>
      </w:r>
      <w:r w:rsidR="00373D5C">
        <w:t xml:space="preserve"> as baseline</w:t>
      </w:r>
      <w:bookmarkEnd w:id="211"/>
    </w:p>
    <w:p w14:paraId="51A4F64E" w14:textId="6B01B579" w:rsidR="00C152F2" w:rsidRPr="00E462DE" w:rsidRDefault="00C152F2" w:rsidP="00C152F2">
      <w:pPr>
        <w:pStyle w:val="Heading4"/>
      </w:pPr>
      <w:r w:rsidRPr="00E462DE">
        <w:t>6.</w:t>
      </w:r>
      <w:r w:rsidR="00334023">
        <w:t>21.</w:t>
      </w:r>
      <w:r w:rsidR="004013C0">
        <w:t>E</w:t>
      </w:r>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lastRenderedPageBreak/>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8pt;height:159.8pt" o:ole="">
            <v:imagedata r:id="rId20" o:title=""/>
          </v:shape>
          <o:OLEObject Type="Embed" ProgID="Visio.Drawing.15" ShapeID="_x0000_i1028" DrawAspect="Content" ObjectID="_1832234094" r:id="rId21"/>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6pt" o:ole="">
            <v:imagedata r:id="rId22" o:title=""/>
          </v:shape>
          <o:OLEObject Type="Embed" ProgID="Visio.Drawing.15" ShapeID="_x0000_i1029" DrawAspect="Content" ObjectID="_1832234095" r:id="rId23"/>
        </w:object>
      </w:r>
    </w:p>
    <w:p w14:paraId="3E91D7D7" w14:textId="146AAF94" w:rsidR="009065B3" w:rsidRDefault="009065B3" w:rsidP="009065B3">
      <w:pPr>
        <w:ind w:left="284" w:firstLine="284"/>
        <w:jc w:val="center"/>
      </w:pPr>
      <w:r>
        <w:t>Figure XX:U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r w:rsidR="00334023">
        <w:t>21.</w:t>
      </w:r>
      <w:r w:rsidR="004013C0">
        <w:t>E</w:t>
      </w:r>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r w:rsidR="00334023">
        <w:t>21.</w:t>
      </w:r>
      <w:r w:rsidR="004013C0">
        <w:t>E</w:t>
      </w:r>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r w:rsidR="00334023">
        <w:rPr>
          <w:lang w:eastAsia="zh-CN"/>
        </w:rPr>
        <w:t>21.</w:t>
      </w:r>
      <w:r w:rsidR="004013C0">
        <w:rPr>
          <w:lang w:eastAsia="zh-CN"/>
        </w:rPr>
        <w:t>E</w:t>
      </w:r>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rPr>
          <w:ins w:id="212" w:author="LTHBM4" w:date="2026-02-03T19:25:00Z" w16du:dateUtc="2026-02-03T18:25:00Z"/>
        </w:rPr>
      </w:pPr>
      <w:r w:rsidRPr="00E462DE">
        <w:t>Editor’s Note: For further Study</w:t>
      </w:r>
    </w:p>
    <w:p w14:paraId="546BF5A0" w14:textId="77777777" w:rsidR="00B725C5" w:rsidRDefault="00B725C5" w:rsidP="00C152F2">
      <w:pPr>
        <w:pStyle w:val="EditorsNote"/>
        <w:rPr>
          <w:ins w:id="213" w:author="LTHBM4" w:date="2026-02-03T19:25:00Z" w16du:dateUtc="2026-02-03T18:25:00Z"/>
        </w:rPr>
      </w:pPr>
    </w:p>
    <w:p w14:paraId="2AF7E4D5" w14:textId="77777777" w:rsidR="00B725C5" w:rsidRPr="00E462DE" w:rsidRDefault="00B725C5" w:rsidP="00B725C5">
      <w:pPr>
        <w:rPr>
          <w:ins w:id="214" w:author="LTHBM4" w:date="2026-02-03T19:25:00Z" w16du:dateUtc="2026-02-03T18:25:00Z"/>
          <w:lang w:val="en-US"/>
        </w:rPr>
      </w:pPr>
    </w:p>
    <w:p w14:paraId="0312854B" w14:textId="77777777" w:rsidR="00B725C5" w:rsidRDefault="00B725C5" w:rsidP="00B725C5">
      <w:pPr>
        <w:pBdr>
          <w:top w:val="single" w:sz="4" w:space="1" w:color="auto"/>
          <w:left w:val="single" w:sz="4" w:space="4" w:color="auto"/>
          <w:bottom w:val="single" w:sz="4" w:space="1" w:color="auto"/>
          <w:right w:val="single" w:sz="4" w:space="4" w:color="auto"/>
        </w:pBdr>
        <w:jc w:val="center"/>
        <w:rPr>
          <w:ins w:id="215" w:author="LTHBM4" w:date="2026-02-03T19:25:00Z" w16du:dateUtc="2026-02-03T18:25:00Z"/>
          <w:rFonts w:ascii="Arial" w:hAnsi="Arial" w:cs="Arial"/>
          <w:color w:val="0000FF"/>
          <w:sz w:val="28"/>
          <w:szCs w:val="28"/>
          <w:lang w:val="en-US"/>
        </w:rPr>
      </w:pPr>
      <w:ins w:id="216" w:author="LTHBM4" w:date="2026-02-03T19:25:00Z" w16du:dateUtc="2026-02-03T18:25:00Z">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ins>
    </w:p>
    <w:p w14:paraId="78902D6A" w14:textId="55CD438F" w:rsidR="00B725C5" w:rsidRPr="00E462DE" w:rsidRDefault="00B725C5" w:rsidP="00B725C5">
      <w:pPr>
        <w:pStyle w:val="Heading3"/>
        <w:rPr>
          <w:ins w:id="217" w:author="LTHBM4" w:date="2026-02-03T19:25:00Z" w16du:dateUtc="2026-02-03T18:25:00Z"/>
        </w:rPr>
      </w:pPr>
      <w:ins w:id="218" w:author="LTHBM4" w:date="2026-02-03T19:25:00Z" w16du:dateUtc="2026-02-03T18:25:00Z">
        <w:r w:rsidRPr="00E462DE">
          <w:t>6.</w:t>
        </w:r>
        <w:r>
          <w:t>21.</w:t>
        </w:r>
      </w:ins>
      <w:ins w:id="219" w:author="LTHBM4" w:date="2026-02-03T19:28:00Z" w16du:dateUtc="2026-02-03T18:28:00Z">
        <w:r w:rsidR="00015DA5">
          <w:t>T</w:t>
        </w:r>
      </w:ins>
      <w:ins w:id="220" w:author="LTHBM4" w:date="2026-02-03T19:25:00Z" w16du:dateUtc="2026-02-03T18:25:00Z">
        <w:r w:rsidRPr="00E462DE">
          <w:tab/>
        </w:r>
        <w:bookmarkStart w:id="221" w:name="_Hlk221039541"/>
        <w:r w:rsidRPr="00E462DE">
          <w:t>Solution #</w:t>
        </w:r>
        <w:r>
          <w:t>21.</w:t>
        </w:r>
      </w:ins>
      <w:ins w:id="222" w:author="LTHBM4" w:date="2026-02-03T19:26:00Z" w16du:dateUtc="2026-02-03T18:26:00Z">
        <w:r>
          <w:t>T</w:t>
        </w:r>
      </w:ins>
      <w:ins w:id="223" w:author="LTHBM4" w:date="2026-02-03T19:25:00Z" w16du:dateUtc="2026-02-03T18:25:00Z">
        <w:r w:rsidRPr="00E462DE">
          <w:t xml:space="preserve"> </w:t>
        </w:r>
        <w:r>
          <w:t>Architecture variant</w:t>
        </w:r>
      </w:ins>
      <w:ins w:id="224" w:author="LTHBM4" w:date="2026-02-03T19:26:00Z" w16du:dateUtc="2026-02-03T18:26:00Z">
        <w:r>
          <w:t>:</w:t>
        </w:r>
      </w:ins>
      <w:ins w:id="225" w:author="LTHBM4" w:date="2026-02-03T19:28:00Z" w16du:dateUtc="2026-02-03T18:28:00Z">
        <w:r w:rsidR="00015DA5">
          <w:t xml:space="preserve"> </w:t>
        </w:r>
      </w:ins>
      <w:ins w:id="226" w:author="LTHBM4" w:date="2026-02-03T19:26:00Z" w16du:dateUtc="2026-02-03T18:26:00Z">
        <w:r>
          <w:t>use of a</w:t>
        </w:r>
      </w:ins>
      <w:ins w:id="227" w:author="LTHBM4" w:date="2026-02-03T19:28:00Z" w16du:dateUtc="2026-02-03T18:28:00Z">
        <w:r w:rsidR="00015DA5">
          <w:t>n</w:t>
        </w:r>
      </w:ins>
      <w:ins w:id="228" w:author="LTHBM4" w:date="2026-02-03T19:26:00Z" w16du:dateUtc="2026-02-03T18:26:00Z">
        <w:r>
          <w:t xml:space="preserve"> </w:t>
        </w:r>
      </w:ins>
      <w:ins w:id="229" w:author="LTHBM4" w:date="2026-02-03T19:28:00Z" w16du:dateUtc="2026-02-03T18:28:00Z">
        <w:r w:rsidR="00015DA5">
          <w:t>attachable data framework endpoint capability for 6G CN NF data producer and/or data consumer</w:t>
        </w:r>
      </w:ins>
    </w:p>
    <w:bookmarkEnd w:id="221"/>
    <w:p w14:paraId="4E2B2AEE" w14:textId="60BD6916" w:rsidR="00B725C5" w:rsidRPr="00E462DE" w:rsidRDefault="00B725C5" w:rsidP="00B725C5">
      <w:pPr>
        <w:pStyle w:val="Heading4"/>
        <w:rPr>
          <w:ins w:id="230" w:author="LTHBM4" w:date="2026-02-03T19:25:00Z" w16du:dateUtc="2026-02-03T18:25:00Z"/>
        </w:rPr>
      </w:pPr>
      <w:ins w:id="231" w:author="LTHBM4" w:date="2026-02-03T19:25:00Z" w16du:dateUtc="2026-02-03T18:25:00Z">
        <w:r w:rsidRPr="00E462DE">
          <w:t>6.</w:t>
        </w:r>
        <w:r>
          <w:t>21.</w:t>
        </w:r>
      </w:ins>
      <w:ins w:id="232" w:author="LTHBM4" w:date="2026-02-03T19:28:00Z" w16du:dateUtc="2026-02-03T18:28:00Z">
        <w:r w:rsidR="00015DA5">
          <w:t>T</w:t>
        </w:r>
      </w:ins>
      <w:ins w:id="233" w:author="LTHBM4" w:date="2026-02-03T19:25:00Z" w16du:dateUtc="2026-02-03T18:25:00Z">
        <w:r w:rsidRPr="00E462DE">
          <w:t>.0</w:t>
        </w:r>
        <w:r w:rsidRPr="00E462DE">
          <w:tab/>
          <w:t>Topics addressed and High-level Solution Principles</w:t>
        </w:r>
      </w:ins>
    </w:p>
    <w:p w14:paraId="691ABAC2" w14:textId="77777777" w:rsidR="00B725C5" w:rsidRDefault="00B725C5" w:rsidP="00B725C5">
      <w:pPr>
        <w:rPr>
          <w:ins w:id="234" w:author="LTHBM4" w:date="2026-02-03T19:27:00Z" w16du:dateUtc="2026-02-03T18:27:00Z"/>
        </w:rPr>
      </w:pPr>
      <w:ins w:id="235" w:author="LTHBM4" w:date="2026-02-03T19:25:00Z" w16du:dateUtc="2026-02-03T18:25:00Z">
        <w:r w:rsidRPr="00E462DE">
          <w:t>This solution addresses KI#21</w:t>
        </w:r>
        <w:r>
          <w:t xml:space="preserve">. </w:t>
        </w:r>
      </w:ins>
    </w:p>
    <w:p w14:paraId="4D54CF0E" w14:textId="465C101F" w:rsidR="00B725C5" w:rsidRDefault="00B725C5" w:rsidP="00B725C5">
      <w:pPr>
        <w:rPr>
          <w:ins w:id="236" w:author="LTHBM4" w:date="2026-02-03T19:26:00Z" w16du:dateUtc="2026-02-03T18:26:00Z"/>
        </w:rPr>
      </w:pPr>
      <w:ins w:id="237" w:author="LTHBM4" w:date="2026-02-03T19:27:00Z" w16du:dateUtc="2026-02-03T18:27:00Z">
        <w:r>
          <w:t xml:space="preserve">The solution introduces the </w:t>
        </w:r>
      </w:ins>
      <w:ins w:id="238" w:author="LTHBM4" w:date="2026-02-03T19:26:00Z" w16du:dateUtc="2026-02-03T18:26:00Z">
        <w:r>
          <w:rPr>
            <w:b/>
          </w:rPr>
          <w:t>DF</w:t>
        </w:r>
        <w:r w:rsidRPr="00FF3300">
          <w:rPr>
            <w:b/>
          </w:rPr>
          <w:t>AF</w:t>
        </w:r>
      </w:ins>
      <w:ins w:id="239" w:author="LTHBM4" w:date="2026-02-03T19:27:00Z" w16du:dateUtc="2026-02-03T18:27:00Z">
        <w:r w:rsidR="00015DA5">
          <w:t xml:space="preserve"> functionality as</w:t>
        </w:r>
      </w:ins>
    </w:p>
    <w:p w14:paraId="49983C7A" w14:textId="6E9DED01" w:rsidR="00B725C5" w:rsidRDefault="00B725C5" w:rsidP="00B725C5">
      <w:pPr>
        <w:pStyle w:val="ListParagraph"/>
        <w:numPr>
          <w:ilvl w:val="0"/>
          <w:numId w:val="26"/>
        </w:numPr>
        <w:contextualSpacing w:val="0"/>
        <w:rPr>
          <w:ins w:id="240" w:author="LTHBM4" w:date="2026-02-03T19:26:00Z" w16du:dateUtc="2026-02-03T18:26:00Z"/>
        </w:rPr>
      </w:pPr>
      <w:ins w:id="241" w:author="LTHBM4" w:date="2026-02-03T19:26:00Z" w16du:dateUtc="2026-02-03T18:26:00Z">
        <w:r>
          <w:t xml:space="preserve">an attachable </w:t>
        </w:r>
      </w:ins>
      <w:ins w:id="242" w:author="LTHBM4" w:date="2026-02-03T19:27:00Z" w16du:dateUtc="2026-02-03T18:27:00Z">
        <w:r>
          <w:t xml:space="preserve">data framework </w:t>
        </w:r>
      </w:ins>
      <w:ins w:id="243" w:author="LTHBM4" w:date="2026-02-03T19:26:00Z" w16du:dateUtc="2026-02-03T18:26:00Z">
        <w:r>
          <w:t xml:space="preserve">endpoint capability enabling an existing </w:t>
        </w:r>
      </w:ins>
      <w:ins w:id="244" w:author="LTHBM4" w:date="2026-02-03T19:27:00Z" w16du:dateUtc="2026-02-03T18:27:00Z">
        <w:r>
          <w:t xml:space="preserve">6G CN </w:t>
        </w:r>
      </w:ins>
      <w:ins w:id="245" w:author="LTHBM4" w:date="2026-02-03T19:26:00Z" w16du:dateUtc="2026-02-03T18:26:00Z">
        <w:r>
          <w:t>NF to act as a data producer and/or data consumer.</w:t>
        </w:r>
      </w:ins>
    </w:p>
    <w:p w14:paraId="32ECF89F" w14:textId="77777777" w:rsidR="00B725C5" w:rsidRDefault="00B725C5" w:rsidP="00B725C5">
      <w:pPr>
        <w:rPr>
          <w:ins w:id="246" w:author="LTHBM4" w:date="2026-02-03T19:25:00Z" w16du:dateUtc="2026-02-03T18:25:00Z"/>
        </w:rPr>
      </w:pPr>
    </w:p>
    <w:p w14:paraId="67D0E4D0" w14:textId="1833A5FB" w:rsidR="00B725C5" w:rsidRPr="00E462DE" w:rsidRDefault="00B725C5" w:rsidP="00B725C5">
      <w:pPr>
        <w:pStyle w:val="Heading4"/>
        <w:rPr>
          <w:ins w:id="247" w:author="LTHBM4" w:date="2026-02-03T19:25:00Z" w16du:dateUtc="2026-02-03T18:25:00Z"/>
        </w:rPr>
      </w:pPr>
      <w:ins w:id="248" w:author="LTHBM4" w:date="2026-02-03T19:25:00Z" w16du:dateUtc="2026-02-03T18:25:00Z">
        <w:r w:rsidRPr="00E462DE">
          <w:t>6.</w:t>
        </w:r>
        <w:r>
          <w:t>21.</w:t>
        </w:r>
      </w:ins>
      <w:ins w:id="249" w:author="LTHBM4" w:date="2026-02-03T19:29:00Z" w16du:dateUtc="2026-02-03T18:29:00Z">
        <w:r w:rsidR="00015DA5">
          <w:t>T</w:t>
        </w:r>
      </w:ins>
      <w:ins w:id="250" w:author="LTHBM4" w:date="2026-02-03T19:25:00Z" w16du:dateUtc="2026-02-03T18:25:00Z">
        <w:r w:rsidRPr="00E462DE">
          <w:t>.1</w:t>
        </w:r>
        <w:r w:rsidRPr="00E462DE">
          <w:tab/>
          <w:t>Description</w:t>
        </w:r>
      </w:ins>
    </w:p>
    <w:p w14:paraId="53E6F14E" w14:textId="77777777" w:rsidR="00B725C5" w:rsidRPr="00E462DE" w:rsidRDefault="00B725C5" w:rsidP="00B725C5">
      <w:pPr>
        <w:pStyle w:val="EditorsNote"/>
        <w:rPr>
          <w:ins w:id="251" w:author="LTHBM4" w:date="2026-02-03T19:25:00Z" w16du:dateUtc="2026-02-03T18:25:00Z"/>
        </w:rPr>
      </w:pPr>
      <w:ins w:id="252" w:author="LTHBM4" w:date="2026-02-03T19:25:00Z" w16du:dateUtc="2026-02-03T18:25:00Z">
        <w:r w:rsidRPr="00E462DE">
          <w:t>Editor’s Note: For further Study</w:t>
        </w:r>
      </w:ins>
    </w:p>
    <w:p w14:paraId="5DC40CD5" w14:textId="77777777" w:rsidR="00B725C5" w:rsidRPr="00E462DE" w:rsidRDefault="00B725C5" w:rsidP="00B725C5">
      <w:pPr>
        <w:rPr>
          <w:ins w:id="253" w:author="LTHBM4" w:date="2026-02-03T19:25:00Z" w16du:dateUtc="2026-02-03T18:25:00Z"/>
        </w:rPr>
      </w:pPr>
    </w:p>
    <w:p w14:paraId="452D3CDE" w14:textId="312A1016" w:rsidR="00B725C5" w:rsidRPr="00E462DE" w:rsidRDefault="00B725C5" w:rsidP="00B725C5">
      <w:pPr>
        <w:pStyle w:val="Heading4"/>
        <w:rPr>
          <w:ins w:id="254" w:author="LTHBM4" w:date="2026-02-03T19:25:00Z" w16du:dateUtc="2026-02-03T18:25:00Z"/>
        </w:rPr>
      </w:pPr>
      <w:ins w:id="255" w:author="LTHBM4" w:date="2026-02-03T19:25:00Z" w16du:dateUtc="2026-02-03T18:25:00Z">
        <w:r w:rsidRPr="00E462DE">
          <w:t>6.</w:t>
        </w:r>
        <w:r>
          <w:t>21.</w:t>
        </w:r>
      </w:ins>
      <w:ins w:id="256" w:author="LTHBM4" w:date="2026-02-03T19:29:00Z" w16du:dateUtc="2026-02-03T18:29:00Z">
        <w:r w:rsidR="00015DA5">
          <w:t>T</w:t>
        </w:r>
      </w:ins>
      <w:ins w:id="257" w:author="LTHBM4" w:date="2026-02-03T19:25:00Z" w16du:dateUtc="2026-02-03T18:25:00Z">
        <w:r w:rsidRPr="00E462DE">
          <w:t>.2</w:t>
        </w:r>
        <w:r w:rsidRPr="00E462DE">
          <w:tab/>
          <w:t>Procedures</w:t>
        </w:r>
      </w:ins>
    </w:p>
    <w:p w14:paraId="7384E34B" w14:textId="77777777" w:rsidR="00B725C5" w:rsidRPr="00E462DE" w:rsidRDefault="00B725C5" w:rsidP="00B725C5">
      <w:pPr>
        <w:pStyle w:val="EditorsNote"/>
        <w:rPr>
          <w:ins w:id="258" w:author="LTHBM4" w:date="2026-02-03T19:25:00Z" w16du:dateUtc="2026-02-03T18:25:00Z"/>
        </w:rPr>
      </w:pPr>
      <w:ins w:id="259" w:author="LTHBM4" w:date="2026-02-03T19:25:00Z" w16du:dateUtc="2026-02-03T18:25:00Z">
        <w:r w:rsidRPr="00E462DE">
          <w:rPr>
            <w:noProof/>
          </w:rPr>
          <w:t xml:space="preserve"> </w:t>
        </w:r>
        <w:r w:rsidRPr="00E462DE">
          <w:t>Editor’s Note: For further Study</w:t>
        </w:r>
      </w:ins>
    </w:p>
    <w:p w14:paraId="4C109B7F" w14:textId="77777777" w:rsidR="00B725C5" w:rsidRPr="00E462DE" w:rsidRDefault="00B725C5" w:rsidP="00B725C5">
      <w:pPr>
        <w:rPr>
          <w:ins w:id="260" w:author="LTHBM4" w:date="2026-02-03T19:25:00Z" w16du:dateUtc="2026-02-03T18:25:00Z"/>
        </w:rPr>
      </w:pPr>
    </w:p>
    <w:p w14:paraId="342A3CAA" w14:textId="6ED76A59" w:rsidR="00B725C5" w:rsidRPr="00E462DE" w:rsidRDefault="00B725C5" w:rsidP="00B725C5">
      <w:pPr>
        <w:pStyle w:val="Heading4"/>
        <w:rPr>
          <w:ins w:id="261" w:author="LTHBM4" w:date="2026-02-03T19:25:00Z" w16du:dateUtc="2026-02-03T18:25:00Z"/>
        </w:rPr>
      </w:pPr>
      <w:ins w:id="262" w:author="LTHBM4" w:date="2026-02-03T19:25:00Z" w16du:dateUtc="2026-02-03T18:25:00Z">
        <w:r w:rsidRPr="00E462DE">
          <w:rPr>
            <w:lang w:eastAsia="zh-CN"/>
          </w:rPr>
          <w:t>6.</w:t>
        </w:r>
        <w:r>
          <w:rPr>
            <w:lang w:eastAsia="zh-CN"/>
          </w:rPr>
          <w:t>21.</w:t>
        </w:r>
      </w:ins>
      <w:ins w:id="263" w:author="LTHBM4" w:date="2026-02-03T19:29:00Z" w16du:dateUtc="2026-02-03T18:29:00Z">
        <w:r w:rsidR="00015DA5">
          <w:rPr>
            <w:lang w:eastAsia="zh-CN"/>
          </w:rPr>
          <w:t>T</w:t>
        </w:r>
      </w:ins>
      <w:ins w:id="264" w:author="LTHBM4" w:date="2026-02-03T19:25:00Z" w16du:dateUtc="2026-02-03T18:25:00Z">
        <w:r w:rsidRPr="00E462DE">
          <w:rPr>
            <w:lang w:eastAsia="zh-CN"/>
          </w:rPr>
          <w:t>.3</w:t>
        </w:r>
        <w:r w:rsidRPr="00E462DE">
          <w:rPr>
            <w:lang w:eastAsia="zh-CN"/>
          </w:rPr>
          <w:tab/>
        </w:r>
        <w:r w:rsidRPr="00E462DE">
          <w:t>Services, Entities and Interfaces</w:t>
        </w:r>
      </w:ins>
    </w:p>
    <w:p w14:paraId="53662451" w14:textId="77777777" w:rsidR="00B725C5" w:rsidRPr="00E462DE" w:rsidRDefault="00B725C5" w:rsidP="00B725C5">
      <w:pPr>
        <w:pStyle w:val="EditorsNote"/>
        <w:rPr>
          <w:ins w:id="265" w:author="LTHBM4" w:date="2026-02-03T19:25:00Z" w16du:dateUtc="2026-02-03T18:25:00Z"/>
        </w:rPr>
      </w:pPr>
      <w:ins w:id="266" w:author="LTHBM4" w:date="2026-02-03T19:25:00Z" w16du:dateUtc="2026-02-03T18:25:00Z">
        <w:r w:rsidRPr="00E462DE">
          <w:t>Editor’s Note: For further Study</w:t>
        </w:r>
      </w:ins>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for Data registration and discovery)</w:t>
      </w:r>
      <w:r w:rsidR="00A8474A">
        <w:rPr>
          <w:rFonts w:ascii="Arial" w:hAnsi="Arial" w:cs="Arial"/>
          <w:color w:val="0000FF"/>
          <w:sz w:val="28"/>
          <w:szCs w:val="28"/>
          <w:lang w:val="en-US"/>
        </w:rPr>
        <w:t xml:space="preserve"> </w:t>
      </w:r>
      <w:r w:rsidR="00A8474A" w:rsidRPr="00A8474A">
        <w:rPr>
          <w:sz w:val="36"/>
          <w:szCs w:val="36"/>
          <w:highlight w:val="yellow"/>
        </w:rPr>
        <w:t xml:space="preserve">( </w:t>
      </w:r>
      <w:r w:rsidR="00A8474A">
        <w:rPr>
          <w:sz w:val="36"/>
          <w:szCs w:val="36"/>
          <w:highlight w:val="yellow"/>
        </w:rPr>
        <w:t>Hyesung</w:t>
      </w:r>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bookmarkStart w:id="267" w:name="_Hlk221026754"/>
      <w:r>
        <w:rPr>
          <w:rFonts w:ascii="Arial" w:hAnsi="Arial" w:cs="Arial"/>
          <w:color w:val="0000FF"/>
          <w:sz w:val="16"/>
          <w:szCs w:val="16"/>
          <w:lang w:val="en-US"/>
        </w:rPr>
        <w:t>Data source entity information/capability registration</w:t>
      </w:r>
      <w:bookmarkEnd w:id="267"/>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Heading3"/>
      </w:pPr>
      <w:r>
        <w:t>6.21.</w:t>
      </w:r>
      <w:r w:rsidR="004013C0">
        <w:t>F</w:t>
      </w:r>
      <w:r>
        <w:tab/>
        <w:t>Solution #21.</w:t>
      </w:r>
      <w:r w:rsidR="004013C0">
        <w:t>F</w:t>
      </w:r>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21.</w:t>
      </w:r>
      <w:r w:rsidR="004013C0">
        <w:t>F</w:t>
      </w:r>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lastRenderedPageBreak/>
        <w:t>-</w:t>
      </w:r>
      <w:r>
        <w:tab/>
        <w:t xml:space="preserve">A dedicated data management NF provides data source entity registration service. </w:t>
      </w:r>
    </w:p>
    <w:p w14:paraId="02939D6A" w14:textId="77777777" w:rsidR="00595192" w:rsidRDefault="00595192" w:rsidP="00595192">
      <w:pPr>
        <w:rPr>
          <w:ins w:id="268" w:author="LTHBM4" w:date="2026-02-03T17:16:00Z" w16du:dateUtc="2026-02-03T16:16:00Z"/>
        </w:rPr>
      </w:pPr>
      <w:r>
        <w:t>-</w:t>
      </w:r>
      <w:r>
        <w:tab/>
        <w:t>Data information (e.g., supported data type, meta data) and data capabilities of data source entity are registered to the data management NF.</w:t>
      </w:r>
    </w:p>
    <w:p w14:paraId="37D7DC0D" w14:textId="1D9C2CF2" w:rsidR="00C25A59" w:rsidRPr="00C25A59" w:rsidRDefault="00921E17" w:rsidP="00C25A59">
      <w:pPr>
        <w:rPr>
          <w:ins w:id="269" w:author="LTHBM4" w:date="2026-02-03T17:42:00Z"/>
        </w:rPr>
      </w:pPr>
      <w:ins w:id="270" w:author="LTHBM4" w:date="2026-02-03T17:41:00Z" w16du:dateUtc="2026-02-03T16:41:00Z">
        <w:r w:rsidRPr="0093680F">
          <w:t>As a variant t</w:t>
        </w:r>
        <w:r w:rsidRPr="0093680F">
          <w:rPr>
            <w:lang w:val="en-US"/>
          </w:rPr>
          <w:t>he Data Producer</w:t>
        </w:r>
        <w:r>
          <w:rPr>
            <w:lang w:val="en-US"/>
          </w:rPr>
          <w:t>/source</w:t>
        </w:r>
        <w:r w:rsidRPr="0093680F">
          <w:rPr>
            <w:lang w:val="en-US"/>
          </w:rPr>
          <w:t xml:space="preserve"> </w:t>
        </w:r>
      </w:ins>
      <w:ins w:id="271" w:author="LTHBM4" w:date="2026-02-03T17:43:00Z" w16du:dateUtc="2026-02-03T16:43:00Z">
        <w:r w:rsidR="007427CB">
          <w:rPr>
            <w:lang w:val="en-US"/>
          </w:rPr>
          <w:t xml:space="preserve">may register </w:t>
        </w:r>
      </w:ins>
      <w:ins w:id="272" w:author="LTHBM4" w:date="2026-02-03T17:41:00Z" w16du:dateUtc="2026-02-03T16:41:00Z">
        <w:r w:rsidRPr="0093680F">
          <w:rPr>
            <w:lang w:val="en-US"/>
          </w:rPr>
          <w:t xml:space="preserve">the </w:t>
        </w:r>
        <w:bookmarkStart w:id="273" w:name="_Hlk219714225"/>
        <w:r w:rsidRPr="0093680F">
          <w:rPr>
            <w:lang w:val="en-US"/>
          </w:rPr>
          <w:t>metadata of the data</w:t>
        </w:r>
        <w:bookmarkEnd w:id="273"/>
        <w:r w:rsidRPr="0093680F">
          <w:rPr>
            <w:lang w:val="en-US"/>
          </w:rPr>
          <w:t xml:space="preserve"> </w:t>
        </w:r>
      </w:ins>
      <w:ins w:id="274" w:author="LTHBM4" w:date="2026-02-03T17:44:00Z" w16du:dateUtc="2026-02-03T16:44:00Z">
        <w:r w:rsidR="007427CB">
          <w:rPr>
            <w:lang w:val="en-US"/>
          </w:rPr>
          <w:t>(</w:t>
        </w:r>
      </w:ins>
      <w:ins w:id="275" w:author="LTHBM4" w:date="2026-02-03T17:41:00Z" w16du:dateUtc="2026-02-03T16:41:00Z">
        <w:r w:rsidRPr="0093680F">
          <w:rPr>
            <w:lang w:val="en-US"/>
          </w:rPr>
          <w:t>and/or the actual data</w:t>
        </w:r>
      </w:ins>
      <w:ins w:id="276" w:author="LTHBM4" w:date="2026-02-03T17:44:00Z" w16du:dateUtc="2026-02-03T16:44:00Z">
        <w:r w:rsidR="007427CB">
          <w:rPr>
            <w:lang w:val="en-US"/>
          </w:rPr>
          <w:t>)</w:t>
        </w:r>
      </w:ins>
      <w:ins w:id="277" w:author="LTHBM4" w:date="2026-02-03T17:41:00Z" w16du:dateUtc="2026-02-03T16:41:00Z">
        <w:r w:rsidRPr="0093680F">
          <w:rPr>
            <w:lang w:val="en-US"/>
          </w:rPr>
          <w:t xml:space="preserve"> to a Data </w:t>
        </w:r>
      </w:ins>
      <w:ins w:id="278" w:author="LTHBM4" w:date="2026-02-03T19:51:00Z" w16du:dateUtc="2026-02-03T18:51:00Z">
        <w:r w:rsidR="0073227E">
          <w:rPr>
            <w:lang w:val="en-US"/>
          </w:rPr>
          <w:t>capability</w:t>
        </w:r>
      </w:ins>
      <w:ins w:id="279" w:author="LTHBM4" w:date="2026-02-03T17:41:00Z" w16du:dateUtc="2026-02-03T16:41:00Z">
        <w:r w:rsidRPr="0093680F">
          <w:rPr>
            <w:lang w:val="en-US"/>
          </w:rPr>
          <w:t xml:space="preserve"> </w:t>
        </w:r>
      </w:ins>
      <w:ins w:id="280" w:author="LTHBM4" w:date="2026-02-03T19:51:00Z" w16du:dateUtc="2026-02-03T18:51:00Z">
        <w:r w:rsidR="0073227E">
          <w:rPr>
            <w:lang w:val="en-US"/>
          </w:rPr>
          <w:t>Registry</w:t>
        </w:r>
      </w:ins>
      <w:ins w:id="281" w:author="LTHBM4" w:date="2026-02-03T17:41:00Z" w16du:dateUtc="2026-02-03T16:41:00Z">
        <w:r>
          <w:rPr>
            <w:lang w:val="en-US"/>
          </w:rPr>
          <w:t xml:space="preserve"> (DCRF)</w:t>
        </w:r>
      </w:ins>
      <w:ins w:id="282" w:author="LTHBM4" w:date="2026-02-03T17:17:00Z" w16du:dateUtc="2026-02-03T16:17:00Z">
        <w:r w:rsidR="0093680F">
          <w:rPr>
            <w:lang w:val="en-US"/>
          </w:rPr>
          <w:t xml:space="preserve">; </w:t>
        </w:r>
      </w:ins>
      <w:ins w:id="283" w:author="LTHBM4" w:date="2026-02-03T17:42:00Z" w16du:dateUtc="2026-02-03T16:42:00Z">
        <w:r w:rsidR="00C25A59">
          <w:rPr>
            <w:lang w:val="en-US"/>
          </w:rPr>
          <w:t xml:space="preserve">The </w:t>
        </w:r>
      </w:ins>
      <w:ins w:id="284" w:author="LTHBM4" w:date="2026-02-03T17:42:00Z">
        <w:r w:rsidR="00C25A59" w:rsidRPr="00C25A59">
          <w:t xml:space="preserve">data service consumer may be configured to query </w:t>
        </w:r>
      </w:ins>
      <w:ins w:id="285" w:author="LTHBM4" w:date="2026-02-03T17:43:00Z" w16du:dateUtc="2026-02-03T16:43:00Z">
        <w:r w:rsidR="00C25A59">
          <w:t>the DCRF</w:t>
        </w:r>
      </w:ins>
      <w:ins w:id="286" w:author="LTHBM4" w:date="2026-02-03T17:42:00Z">
        <w:r w:rsidR="00C25A59" w:rsidRPr="00C25A59">
          <w:t xml:space="preserve"> </w:t>
        </w:r>
      </w:ins>
      <w:ins w:id="287" w:author="LTHBM4" w:date="2026-02-03T19:51:00Z" w16du:dateUtc="2026-02-03T18:51:00Z">
        <w:r w:rsidR="0073227E">
          <w:t xml:space="preserve">using metadata </w:t>
        </w:r>
      </w:ins>
      <w:ins w:id="288" w:author="LTHBM4" w:date="2026-02-03T17:42:00Z">
        <w:r w:rsidR="00C25A59" w:rsidRPr="00C25A59">
          <w:t>to discover the requested data and/or the Data Producer.</w:t>
        </w:r>
      </w:ins>
    </w:p>
    <w:p w14:paraId="5B279C2C" w14:textId="6F21A348" w:rsidR="00C25A59" w:rsidRDefault="00C25A59" w:rsidP="0093680F">
      <w:pPr>
        <w:rPr>
          <w:ins w:id="289" w:author="LTHBM4" w:date="2026-02-03T17:42:00Z" w16du:dateUtc="2026-02-03T16:42:00Z"/>
          <w:lang w:val="en-US"/>
        </w:rPr>
      </w:pPr>
    </w:p>
    <w:p w14:paraId="1026709A" w14:textId="6457FF90" w:rsidR="0093680F" w:rsidRPr="0093680F" w:rsidRDefault="00C25A59" w:rsidP="0093680F">
      <w:pPr>
        <w:rPr>
          <w:ins w:id="290" w:author="LTHBM4" w:date="2026-02-03T17:16:00Z"/>
        </w:rPr>
      </w:pPr>
      <w:ins w:id="291" w:author="LTHBM4" w:date="2026-02-03T17:42:00Z" w16du:dateUtc="2026-02-03T16:42:00Z">
        <w:r>
          <w:rPr>
            <w:lang w:val="en-US"/>
          </w:rPr>
          <w:t>I</w:t>
        </w:r>
      </w:ins>
      <w:ins w:id="292" w:author="LTHBM4" w:date="2026-02-03T17:17:00Z" w16du:dateUtc="2026-02-03T16:17:00Z">
        <w:r w:rsidR="0093680F">
          <w:rPr>
            <w:lang w:val="en-US"/>
          </w:rPr>
          <w:t>n this variant t</w:t>
        </w:r>
      </w:ins>
      <w:ins w:id="293" w:author="LTHBM4" w:date="2026-02-03T17:16:00Z">
        <w:r w:rsidR="0093680F" w:rsidRPr="0093680F">
          <w:t xml:space="preserve">he metadata of the data </w:t>
        </w:r>
      </w:ins>
      <w:ins w:id="294" w:author="LTHBM4" w:date="2026-02-03T17:41:00Z" w16du:dateUtc="2026-02-03T16:41:00Z">
        <w:r w:rsidR="00921E17">
          <w:t xml:space="preserve">may </w:t>
        </w:r>
      </w:ins>
      <w:ins w:id="295" w:author="LTHBM4" w:date="2026-02-03T17:16:00Z">
        <w:r w:rsidR="0093680F" w:rsidRPr="0093680F">
          <w:t>include following information:</w:t>
        </w:r>
      </w:ins>
    </w:p>
    <w:p w14:paraId="2DBA70FB" w14:textId="77777777" w:rsidR="0093680F" w:rsidRPr="0093680F" w:rsidRDefault="0093680F" w:rsidP="0093680F">
      <w:pPr>
        <w:numPr>
          <w:ilvl w:val="0"/>
          <w:numId w:val="24"/>
        </w:numPr>
        <w:rPr>
          <w:ins w:id="296" w:author="LTHBM4" w:date="2026-02-03T17:16:00Z"/>
          <w:lang w:val="en-US"/>
        </w:rPr>
      </w:pPr>
      <w:bookmarkStart w:id="297" w:name="_Hlk220403162"/>
      <w:ins w:id="298" w:author="LTHBM4" w:date="2026-02-03T17:16:00Z">
        <w:r w:rsidRPr="0093680F">
          <w:rPr>
            <w:lang w:val="en-US"/>
          </w:rPr>
          <w:t>data type</w:t>
        </w:r>
      </w:ins>
    </w:p>
    <w:p w14:paraId="648D0707" w14:textId="77777777" w:rsidR="0093680F" w:rsidRPr="0093680F" w:rsidRDefault="0093680F" w:rsidP="0093680F">
      <w:pPr>
        <w:numPr>
          <w:ilvl w:val="0"/>
          <w:numId w:val="24"/>
        </w:numPr>
        <w:rPr>
          <w:ins w:id="299" w:author="LTHBM4" w:date="2026-02-03T17:16:00Z"/>
          <w:lang w:val="en-US"/>
        </w:rPr>
      </w:pPr>
      <w:bookmarkStart w:id="300" w:name="_Hlk219714825"/>
      <w:ins w:id="301" w:author="LTHBM4" w:date="2026-02-03T17:16:00Z">
        <w:r w:rsidRPr="0093680F">
          <w:rPr>
            <w:lang w:val="en-US"/>
          </w:rPr>
          <w:t>data usage purpose</w:t>
        </w:r>
      </w:ins>
    </w:p>
    <w:bookmarkEnd w:id="300"/>
    <w:p w14:paraId="11537A14" w14:textId="77777777" w:rsidR="0093680F" w:rsidRPr="0093680F" w:rsidRDefault="0093680F" w:rsidP="0093680F">
      <w:pPr>
        <w:numPr>
          <w:ilvl w:val="0"/>
          <w:numId w:val="24"/>
        </w:numPr>
        <w:rPr>
          <w:ins w:id="302" w:author="LTHBM4" w:date="2026-02-03T17:16:00Z"/>
          <w:lang w:val="en-US"/>
        </w:rPr>
      </w:pPr>
      <w:ins w:id="303" w:author="LTHBM4" w:date="2026-02-03T17:16:00Z">
        <w:r w:rsidRPr="0093680F">
          <w:rPr>
            <w:lang w:val="en-US"/>
          </w:rPr>
          <w:t>data size</w:t>
        </w:r>
      </w:ins>
    </w:p>
    <w:p w14:paraId="4A7EFF45" w14:textId="77777777" w:rsidR="0093680F" w:rsidRPr="0093680F" w:rsidRDefault="0093680F" w:rsidP="0093680F">
      <w:pPr>
        <w:numPr>
          <w:ilvl w:val="0"/>
          <w:numId w:val="24"/>
        </w:numPr>
        <w:rPr>
          <w:ins w:id="304" w:author="LTHBM4" w:date="2026-02-03T17:16:00Z"/>
          <w:lang w:val="en-US"/>
        </w:rPr>
      </w:pPr>
      <w:ins w:id="305" w:author="LTHBM4" w:date="2026-02-03T17:16:00Z">
        <w:r w:rsidRPr="0093680F">
          <w:rPr>
            <w:lang w:val="en-US"/>
          </w:rPr>
          <w:t>data producer info</w:t>
        </w:r>
      </w:ins>
    </w:p>
    <w:p w14:paraId="0513E824" w14:textId="77777777" w:rsidR="0093680F" w:rsidRPr="0093680F" w:rsidRDefault="0093680F" w:rsidP="0093680F">
      <w:pPr>
        <w:numPr>
          <w:ilvl w:val="0"/>
          <w:numId w:val="24"/>
        </w:numPr>
        <w:rPr>
          <w:ins w:id="306" w:author="LTHBM4" w:date="2026-02-03T17:16:00Z"/>
          <w:lang w:val="en-US"/>
        </w:rPr>
      </w:pPr>
      <w:ins w:id="307" w:author="LTHBM4" w:date="2026-02-03T17:16:00Z">
        <w:r w:rsidRPr="0093680F">
          <w:rPr>
            <w:lang w:val="en-US"/>
          </w:rPr>
          <w:t>data collection time</w:t>
        </w:r>
      </w:ins>
    </w:p>
    <w:p w14:paraId="67BD5A08" w14:textId="77777777" w:rsidR="0093680F" w:rsidRPr="0093680F" w:rsidRDefault="0093680F" w:rsidP="0093680F">
      <w:pPr>
        <w:numPr>
          <w:ilvl w:val="0"/>
          <w:numId w:val="24"/>
        </w:numPr>
        <w:rPr>
          <w:ins w:id="308" w:author="LTHBM4" w:date="2026-02-03T17:16:00Z"/>
          <w:lang w:val="en-US"/>
        </w:rPr>
      </w:pPr>
      <w:ins w:id="309" w:author="LTHBM4" w:date="2026-02-03T17:16:00Z">
        <w:r w:rsidRPr="0093680F">
          <w:rPr>
            <w:lang w:val="en-US"/>
          </w:rPr>
          <w:t>data collection location</w:t>
        </w:r>
      </w:ins>
    </w:p>
    <w:p w14:paraId="6633E482" w14:textId="77777777" w:rsidR="0093680F" w:rsidRPr="0093680F" w:rsidRDefault="0093680F" w:rsidP="0093680F">
      <w:pPr>
        <w:numPr>
          <w:ilvl w:val="0"/>
          <w:numId w:val="24"/>
        </w:numPr>
        <w:rPr>
          <w:ins w:id="310" w:author="LTHBM4" w:date="2026-02-03T17:16:00Z"/>
          <w:lang w:val="en-US"/>
        </w:rPr>
      </w:pPr>
      <w:ins w:id="311" w:author="LTHBM4" w:date="2026-02-03T17:16:00Z">
        <w:r w:rsidRPr="0093680F">
          <w:rPr>
            <w:lang w:val="en-US"/>
          </w:rPr>
          <w:t>data quality</w:t>
        </w:r>
      </w:ins>
    </w:p>
    <w:p w14:paraId="6FD235E0" w14:textId="77777777" w:rsidR="0093680F" w:rsidRPr="0093680F" w:rsidRDefault="0093680F" w:rsidP="0093680F">
      <w:pPr>
        <w:numPr>
          <w:ilvl w:val="0"/>
          <w:numId w:val="24"/>
        </w:numPr>
        <w:rPr>
          <w:ins w:id="312" w:author="LTHBM4" w:date="2026-02-03T17:16:00Z"/>
          <w:lang w:val="en-US"/>
        </w:rPr>
      </w:pPr>
      <w:ins w:id="313" w:author="LTHBM4" w:date="2026-02-03T17:16:00Z">
        <w:r w:rsidRPr="0093680F">
          <w:rPr>
            <w:lang w:val="en-US"/>
          </w:rPr>
          <w:t>data sample number</w:t>
        </w:r>
        <w:bookmarkEnd w:id="297"/>
      </w:ins>
    </w:p>
    <w:p w14:paraId="285AA4F5" w14:textId="77777777" w:rsidR="00EC00C7" w:rsidRPr="00EC00C7" w:rsidRDefault="00EC00C7" w:rsidP="00EC00C7">
      <w:pPr>
        <w:pStyle w:val="EditorsNote"/>
        <w:rPr>
          <w:ins w:id="314" w:author="LTHBM4" w:date="2026-02-03T17:18:00Z" w16du:dateUtc="2026-02-03T16:18:00Z"/>
        </w:rPr>
      </w:pPr>
      <w:ins w:id="315" w:author="LTHBM4" w:date="2026-02-03T17:18:00Z" w16du:dateUtc="2026-02-03T16:18:00Z">
        <w:r w:rsidRPr="00EC00C7">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ins>
    </w:p>
    <w:p w14:paraId="110F7CB6" w14:textId="77777777" w:rsidR="00EC00C7" w:rsidRDefault="00EC00C7" w:rsidP="00595192">
      <w:pPr>
        <w:rPr>
          <w:ins w:id="316" w:author="LTHBM4" w:date="2026-02-03T17:18:00Z" w16du:dateUtc="2026-02-03T16:18:00Z"/>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317" w:name="_Hlk221026848"/>
      <w:r>
        <w:rPr>
          <w:rFonts w:eastAsia="Malgun Gothic"/>
          <w:lang w:eastAsia="ko-KR"/>
        </w:rPr>
        <w:t>which entities (among UE, RAN, and NF) can register to the data management function supporting data registration.</w:t>
      </w:r>
    </w:p>
    <w:bookmarkEnd w:id="317"/>
    <w:p w14:paraId="5698FA2F" w14:textId="5E54B78B" w:rsidR="00595192" w:rsidRDefault="00595192" w:rsidP="00595192">
      <w:pPr>
        <w:pStyle w:val="Heading4"/>
      </w:pPr>
      <w:r>
        <w:t>6.21.</w:t>
      </w:r>
      <w:r w:rsidR="004013C0">
        <w:t>F</w:t>
      </w:r>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r>
        <w:t>21.</w:t>
      </w:r>
      <w:r w:rsidR="004013C0">
        <w:t>F</w:t>
      </w:r>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21.</w:t>
      </w:r>
      <w:r w:rsidR="004013C0">
        <w:rPr>
          <w:lang w:eastAsia="zh-CN"/>
        </w:rPr>
        <w:t>F</w:t>
      </w:r>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r w:rsidR="00A8474A" w:rsidRPr="00A8474A">
        <w:rPr>
          <w:sz w:val="36"/>
          <w:szCs w:val="36"/>
          <w:highlight w:val="yellow"/>
        </w:rPr>
        <w:t>( Laurent)</w:t>
      </w:r>
    </w:p>
    <w:p w14:paraId="27EA985B" w14:textId="1D4171C8" w:rsidR="00114FD5" w:rsidRPr="00E462DE" w:rsidRDefault="00114FD5" w:rsidP="00114FD5">
      <w:pPr>
        <w:pStyle w:val="Heading3"/>
      </w:pPr>
      <w:r w:rsidRPr="00E462DE">
        <w:lastRenderedPageBreak/>
        <w:t>6.</w:t>
      </w:r>
      <w:r w:rsidR="00CA43EA">
        <w:t>21.</w:t>
      </w:r>
      <w:r w:rsidR="00497D90">
        <w:t>G</w:t>
      </w:r>
      <w:r w:rsidRPr="00E462DE">
        <w:tab/>
        <w:t>Solution #</w:t>
      </w:r>
      <w:r w:rsidR="00373D5C">
        <w:t>21.G</w:t>
      </w:r>
      <w:r w:rsidRPr="00E462DE">
        <w:t xml:space="preserve">: </w:t>
      </w:r>
      <w:bookmarkStart w:id="318" w:name="OLE_LINK43"/>
      <w:r w:rsidR="00A8474A">
        <w:t>T</w:t>
      </w:r>
      <w:r w:rsidR="004013C0">
        <w:t xml:space="preserve">opic </w:t>
      </w:r>
      <w:r>
        <w:t xml:space="preserve">Common Data </w:t>
      </w:r>
      <w:r w:rsidR="00327600">
        <w:t xml:space="preserve">collection / </w:t>
      </w:r>
      <w:r>
        <w:t>transfer aspects</w:t>
      </w:r>
      <w:bookmarkEnd w:id="318"/>
    </w:p>
    <w:p w14:paraId="6DE3AC94" w14:textId="24477E50" w:rsidR="00114FD5" w:rsidRPr="00E462DE" w:rsidRDefault="00114FD5" w:rsidP="00114FD5">
      <w:pPr>
        <w:pStyle w:val="Heading4"/>
      </w:pPr>
      <w:r w:rsidRPr="00E462DE">
        <w:t>6.</w:t>
      </w:r>
      <w:r w:rsidR="00373D5C">
        <w:t>21.G</w:t>
      </w:r>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 :</w:t>
      </w:r>
    </w:p>
    <w:p w14:paraId="05B165DE" w14:textId="24829C1F" w:rsidR="004B033C" w:rsidRPr="008D6014" w:rsidRDefault="00114FD5">
      <w:pPr>
        <w:pStyle w:val="B1"/>
        <w:numPr>
          <w:ilvl w:val="0"/>
          <w:numId w:val="14"/>
        </w:numPr>
      </w:pPr>
      <w:r w:rsidRPr="008D6014">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Pr="008D6014" w:rsidRDefault="00BC401E">
      <w:pPr>
        <w:pStyle w:val="B1"/>
        <w:numPr>
          <w:ilvl w:val="0"/>
          <w:numId w:val="14"/>
        </w:num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319" w:author="LTHBM4" w:date="2026-02-03T18:22:00Z" w16du:dateUtc="2026-02-03T17: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rPr>
          <w:ins w:id="320" w:author="LTHBM4" w:date="2026-02-03T18:20:00Z" w16du:dateUtc="2026-02-03T17:20:00Z"/>
        </w:rPr>
      </w:pPr>
      <w:ins w:id="321" w:author="LTHBM4" w:date="2026-02-03T18:20:00Z" w16du:dateUtc="2026-02-03T17:20:00Z">
        <w:r w:rsidRPr="00E462DE">
          <w:t xml:space="preserve">Editor’s Note: </w:t>
        </w:r>
        <w:r>
          <w:t xml:space="preserve">it is </w:t>
        </w:r>
        <w:r w:rsidRPr="00E462DE">
          <w:t>For further Study</w:t>
        </w:r>
        <w:r>
          <w:t xml:space="preserve"> whether the Data transfer </w:t>
        </w:r>
      </w:ins>
      <w:ins w:id="322" w:author="LTHBM4" w:date="2026-02-03T18:21:00Z" w16du:dateUtc="2026-02-03T17:21:00Z">
        <w:r>
          <w:t xml:space="preserve">capabilities above need to be identified as a new </w:t>
        </w:r>
      </w:ins>
      <w:ins w:id="323" w:author="LTHBM4" w:date="2026-02-03T18:22:00Z" w16du:dateUtc="2026-02-03T17:22:00Z">
        <w:r>
          <w:t>Data</w:t>
        </w:r>
      </w:ins>
      <w:ins w:id="324" w:author="LTHBM4" w:date="2026-02-03T18:21:00Z" w16du:dateUtc="2026-02-03T17:21:00Z">
        <w:r>
          <w:t xml:space="preserve"> bus</w:t>
        </w:r>
      </w:ins>
      <w:ins w:id="325" w:author="LTHBM4" w:date="2026-02-03T18:22:00Z" w16du:dateUtc="2026-02-03T17:22:00Z">
        <w:r>
          <w:t xml:space="preserve"> (interface)</w:t>
        </w:r>
      </w:ins>
      <w:ins w:id="326" w:author="LTHBM4" w:date="2026-02-03T18:21:00Z" w16du:dateUtc="2026-02-03T17:21:00Z">
        <w:r>
          <w:t xml:space="preserve"> (DBI) </w:t>
        </w:r>
      </w:ins>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r w:rsidR="00373D5C">
        <w:t>21.G</w:t>
      </w:r>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t>6.</w:t>
      </w:r>
      <w:r w:rsidR="00373D5C">
        <w:t>21.G</w:t>
      </w:r>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t>6.</w:t>
      </w:r>
      <w:r w:rsidR="00373D5C">
        <w:rPr>
          <w:lang w:eastAsia="zh-CN"/>
        </w:rPr>
        <w:t>21.G</w:t>
      </w:r>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lastRenderedPageBreak/>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327"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328" w:name="OLE_LINK9"/>
      <w:r w:rsidR="003A03AF">
        <w:rPr>
          <w:lang w:eastAsia="zh-CN"/>
        </w:rPr>
        <w:t xml:space="preserve"> data collection and transfer</w:t>
      </w:r>
      <w:bookmarkEnd w:id="328"/>
      <w:r w:rsidR="003A03AF">
        <w:rPr>
          <w:lang w:eastAsia="zh-CN"/>
        </w:rPr>
        <w:t xml:space="preserve"> variant </w:t>
      </w:r>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r w:rsidR="00CA43EA">
        <w:t>21.H</w:t>
      </w:r>
      <w:r w:rsidRPr="00E462DE">
        <w:t>.0</w:t>
      </w:r>
      <w:r w:rsidRPr="00E462DE">
        <w:tab/>
        <w:t>Topics addressed and High-level Solution Principles</w:t>
      </w:r>
    </w:p>
    <w:p w14:paraId="2E7067E7" w14:textId="6C4A5500" w:rsidR="00205F84" w:rsidRDefault="00205F84" w:rsidP="00205F84">
      <w:bookmarkStart w:id="329" w:name="OLE_LINK11"/>
      <w:r w:rsidRPr="00E462DE">
        <w:t>This solution addresses KI#21</w:t>
      </w:r>
      <w:r>
        <w:t xml:space="preserve">, the topic of UE </w:t>
      </w:r>
      <w:r>
        <w:rPr>
          <w:lang w:eastAsia="zh-CN"/>
        </w:rPr>
        <w:t>data collection and transfer</w:t>
      </w:r>
      <w:r>
        <w:t>.</w:t>
      </w:r>
    </w:p>
    <w:bookmarkEnd w:id="329"/>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the data collection request message sent to the UE is a NAS message created by a 6G CN NF (e.g. DCF or SeNF</w:t>
      </w:r>
      <w:r w:rsidR="003C331E">
        <w:t xml:space="preserve"> for sensing</w:t>
      </w:r>
      <w:r>
        <w:t>) and transparently relayed by the Access network (e.g. RAN) to the UE</w:t>
      </w:r>
    </w:p>
    <w:p w14:paraId="58997AD5" w14:textId="0FA69866" w:rsidR="00F42BFF" w:rsidRDefault="00F42BFF" w:rsidP="00F42BFF">
      <w:pPr>
        <w:rPr>
          <w:ins w:id="330" w:author="LTHBM4" w:date="2026-02-03T18:30:00Z" w16du:dateUtc="2026-02-03T17:30:00Z"/>
        </w:rPr>
      </w:pPr>
      <w:r>
        <w:t>-</w:t>
      </w:r>
      <w:r>
        <w:tab/>
        <w:t xml:space="preserve">It is the </w:t>
      </w:r>
      <w:r w:rsidR="004D5141">
        <w:t>6G CN</w:t>
      </w:r>
      <w:r>
        <w:t xml:space="preserve"> that selects the target UEs</w:t>
      </w:r>
    </w:p>
    <w:p w14:paraId="6BBE479B" w14:textId="77777777" w:rsidR="00056C2C" w:rsidRDefault="00056C2C" w:rsidP="00056C2C">
      <w:pPr>
        <w:pStyle w:val="EditorsNote"/>
        <w:rPr>
          <w:ins w:id="331" w:author="LTHBM4" w:date="2026-02-03T19:41:00Z" w16du:dateUtc="2026-02-03T18:41:00Z"/>
          <w:rFonts w:eastAsia="Times New Roman"/>
        </w:rPr>
      </w:pPr>
      <w:ins w:id="332" w:author="LTHBM4" w:date="2026-02-03T18:30:00Z" w16du:dateUtc="2026-02-03T17:30:00Z">
        <w:r w:rsidRPr="00E462DE">
          <w:t xml:space="preserve">Editor’s Note: </w:t>
        </w:r>
        <w:r>
          <w:t xml:space="preserve">it is </w:t>
        </w:r>
        <w:r w:rsidRPr="00E462DE">
          <w:t>For further Study</w:t>
        </w:r>
        <w:r>
          <w:t xml:space="preserve"> whether for the solution a </w:t>
        </w:r>
        <w:r w:rsidRPr="0209CC61">
          <w:rPr>
            <w:rFonts w:eastAsia="Times New Roman"/>
          </w:rPr>
          <w:t xml:space="preserve">tunnel </w:t>
        </w:r>
        <w:r>
          <w:rPr>
            <w:rFonts w:eastAsia="Times New Roman"/>
          </w:rPr>
          <w:t>needs to be established</w:t>
        </w:r>
        <w:r w:rsidRPr="0209CC61">
          <w:rPr>
            <w:rFonts w:eastAsia="Times New Roman"/>
          </w:rPr>
          <w:t xml:space="preserve"> between </w:t>
        </w:r>
        <w:r>
          <w:rPr>
            <w:rFonts w:eastAsia="Times New Roman"/>
          </w:rPr>
          <w:t xml:space="preserve">the </w:t>
        </w:r>
        <w:r w:rsidRPr="0209CC61">
          <w:rPr>
            <w:rFonts w:eastAsia="Times New Roman"/>
          </w:rPr>
          <w:t>PSA UPF and D</w:t>
        </w:r>
        <w:r>
          <w:rPr>
            <w:rFonts w:eastAsia="Times New Roman"/>
          </w:rPr>
          <w:t>T</w:t>
        </w:r>
        <w:r w:rsidRPr="0209CC61">
          <w:rPr>
            <w:rFonts w:eastAsia="Times New Roman"/>
          </w:rPr>
          <w:t>F.</w:t>
        </w:r>
      </w:ins>
    </w:p>
    <w:p w14:paraId="6924C34A" w14:textId="2B27380C" w:rsidR="00EF4B81" w:rsidRDefault="00EF4B81" w:rsidP="00056C2C">
      <w:pPr>
        <w:pStyle w:val="EditorsNote"/>
        <w:rPr>
          <w:ins w:id="333" w:author="LTHBM4" w:date="2026-02-03T19:41:00Z" w16du:dateUtc="2026-02-03T18:41:00Z"/>
          <w:rFonts w:eastAsia="Times New Roman"/>
        </w:rPr>
      </w:pPr>
      <w:ins w:id="334" w:author="LTHBM4" w:date="2026-02-03T19:41:00Z" w16du:dateUtc="2026-02-03T18:41:00Z">
        <w:r w:rsidRPr="00E462DE">
          <w:t xml:space="preserve">Editor’s Note: </w:t>
        </w:r>
        <w:r>
          <w:t xml:space="preserve">it is </w:t>
        </w:r>
        <w:r w:rsidRPr="00E462DE">
          <w:t>For further Study</w:t>
        </w:r>
        <w:r>
          <w:t xml:space="preserve"> whether 6G CN NF (e.g. DCF or SeNF for sensing) that sends the </w:t>
        </w:r>
      </w:ins>
      <w:ins w:id="335" w:author="LTHBM4" w:date="2026-02-03T19:43:00Z" w16du:dateUtc="2026-02-03T18:43:00Z">
        <w:r w:rsidR="006B111E">
          <w:t>NAS</w:t>
        </w:r>
      </w:ins>
      <w:ins w:id="336" w:author="LTHBM4" w:date="2026-02-03T19:41:00Z" w16du:dateUtc="2026-02-03T18:41:00Z">
        <w:r>
          <w:t xml:space="preserve"> request n</w:t>
        </w:r>
      </w:ins>
      <w:ins w:id="337" w:author="LTHBM4" w:date="2026-02-03T19:42:00Z" w16du:dateUtc="2026-02-03T18:42:00Z">
        <w:r>
          <w:t>eeds support from AMF</w:t>
        </w:r>
      </w:ins>
    </w:p>
    <w:p w14:paraId="2934103D" w14:textId="77777777" w:rsidR="00EF4B81" w:rsidRDefault="00EF4B81" w:rsidP="00056C2C">
      <w:pPr>
        <w:pStyle w:val="EditorsNote"/>
        <w:rPr>
          <w:ins w:id="338" w:author="LTHBM4" w:date="2026-02-03T18:30:00Z" w16du:dateUtc="2026-02-03T17:30:00Z"/>
        </w:rPr>
      </w:pPr>
    </w:p>
    <w:p w14:paraId="4BBC2187" w14:textId="77777777" w:rsidR="00056C2C" w:rsidRDefault="00056C2C" w:rsidP="00F42BFF"/>
    <w:p w14:paraId="19240E34" w14:textId="1996B628" w:rsidR="00EC4E98" w:rsidRPr="00E462DE" w:rsidRDefault="00EC4E98" w:rsidP="00EC4E98">
      <w:pPr>
        <w:pStyle w:val="Heading4"/>
      </w:pPr>
      <w:r w:rsidRPr="00E462DE">
        <w:t>6.</w:t>
      </w:r>
      <w:r w:rsidR="00CA43EA">
        <w:t>21.H</w:t>
      </w:r>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r w:rsidR="00CA43EA">
        <w:t>21.H</w:t>
      </w:r>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t>6.</w:t>
      </w:r>
      <w:r w:rsidR="00CA43EA">
        <w:rPr>
          <w:lang w:eastAsia="zh-CN"/>
        </w:rPr>
        <w:t>21.H</w:t>
      </w:r>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39"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339"/>
    <w:p w14:paraId="56DA2A1D" w14:textId="0A8E6F22" w:rsidR="00C00156" w:rsidRDefault="00C00156" w:rsidP="00F42BFF"/>
    <w:p w14:paraId="374010BD" w14:textId="0689D251" w:rsidR="00C00156" w:rsidRPr="00695438" w:rsidRDefault="00C00156" w:rsidP="00C00156">
      <w:pPr>
        <w:pStyle w:val="Heading3"/>
      </w:pPr>
      <w:r w:rsidRPr="00E462DE">
        <w:lastRenderedPageBreak/>
        <w:t>6.</w:t>
      </w:r>
      <w:r w:rsidR="00CA43EA">
        <w:t>21.I</w:t>
      </w:r>
      <w:r w:rsidRPr="00E462DE">
        <w:tab/>
      </w:r>
      <w:r w:rsidRPr="00695438">
        <w:t>Solution #</w:t>
      </w:r>
      <w:r w:rsidR="00CA43EA" w:rsidRPr="00695438">
        <w:t>21.I</w:t>
      </w:r>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r w:rsidR="00CA43EA" w:rsidRPr="00695438">
        <w:t>21.I</w:t>
      </w:r>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SeNF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rPr>
          <w:ins w:id="340" w:author="LTHBM4" w:date="2026-02-03T18:30:00Z" w16du:dateUtc="2026-02-03T17:30:00Z"/>
        </w:rPr>
      </w:pPr>
      <w:ins w:id="341" w:author="LTHBM4" w:date="2026-02-03T18:30:00Z" w16du:dateUtc="2026-02-03T17:30:00Z">
        <w:r w:rsidRPr="00E462DE">
          <w:t xml:space="preserve">Editor’s Note: </w:t>
        </w:r>
        <w:r>
          <w:t xml:space="preserve">it is </w:t>
        </w:r>
        <w:r w:rsidRPr="00E462DE">
          <w:t>For further Study</w:t>
        </w:r>
        <w:r>
          <w:t xml:space="preserve"> whether for the solution a </w:t>
        </w:r>
        <w:r w:rsidRPr="0209CC61">
          <w:rPr>
            <w:rFonts w:eastAsia="Times New Roman"/>
          </w:rPr>
          <w:t xml:space="preserve">tunnel </w:t>
        </w:r>
        <w:r>
          <w:rPr>
            <w:rFonts w:eastAsia="Times New Roman"/>
          </w:rPr>
          <w:t>needs to be established</w:t>
        </w:r>
        <w:r w:rsidRPr="0209CC61">
          <w:rPr>
            <w:rFonts w:eastAsia="Times New Roman"/>
          </w:rPr>
          <w:t xml:space="preserve"> between </w:t>
        </w:r>
        <w:r>
          <w:rPr>
            <w:rFonts w:eastAsia="Times New Roman"/>
          </w:rPr>
          <w:t xml:space="preserve">the </w:t>
        </w:r>
        <w:r w:rsidRPr="0209CC61">
          <w:rPr>
            <w:rFonts w:eastAsia="Times New Roman"/>
          </w:rPr>
          <w:t>PSA UPF and D</w:t>
        </w:r>
        <w:r>
          <w:rPr>
            <w:rFonts w:eastAsia="Times New Roman"/>
          </w:rPr>
          <w:t>T</w:t>
        </w:r>
        <w:r w:rsidRPr="0209CC61">
          <w:rPr>
            <w:rFonts w:eastAsia="Times New Roman"/>
          </w:rPr>
          <w:t>F.</w:t>
        </w:r>
      </w:ins>
    </w:p>
    <w:p w14:paraId="2675EB15" w14:textId="77777777" w:rsidR="00530FB3" w:rsidRDefault="00530FB3" w:rsidP="00F42BFF"/>
    <w:p w14:paraId="71079F47" w14:textId="4ED54A22" w:rsidR="00EC4E98" w:rsidRPr="00E462DE" w:rsidRDefault="00EC4E98" w:rsidP="00EC4E98">
      <w:pPr>
        <w:pStyle w:val="Heading4"/>
      </w:pPr>
      <w:r w:rsidRPr="00E462DE">
        <w:t>6.</w:t>
      </w:r>
      <w:r w:rsidR="00CA43EA">
        <w:t>21.I</w:t>
      </w:r>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r w:rsidR="00CA43EA">
        <w:t>21.I</w:t>
      </w:r>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r w:rsidR="00CA43EA">
        <w:rPr>
          <w:lang w:eastAsia="zh-CN"/>
        </w:rPr>
        <w:t>21.I</w:t>
      </w:r>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342" w:name="OLE_LINK5"/>
    </w:p>
    <w:p w14:paraId="2849B46F" w14:textId="4850C723" w:rsidR="00C00156" w:rsidRPr="00E462DE" w:rsidRDefault="00C00156" w:rsidP="00C00156">
      <w:pPr>
        <w:pStyle w:val="Heading3"/>
      </w:pPr>
      <w:r w:rsidRPr="00E462DE">
        <w:t>6.</w:t>
      </w:r>
      <w:r w:rsidR="006C2764">
        <w:t>21.J</w:t>
      </w:r>
      <w:r w:rsidRPr="00E462DE">
        <w:tab/>
        <w:t>Solution #</w:t>
      </w:r>
      <w:r w:rsidR="006C2764">
        <w:t>21.J</w:t>
      </w:r>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r w:rsidR="006C2764">
        <w:t>21.J</w:t>
      </w:r>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343" w:name="OLE_LINK40"/>
      <w:r>
        <w:t>data transfer from UE is via UP session (i.e. PDU session)</w:t>
      </w:r>
      <w:bookmarkEnd w:id="343"/>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344" w:author="LTHBM4" w:date="2026-02-03T18:28:00Z" w16du:dateUtc="2026-02-03T17:28:00Z"/>
        </w:rPr>
      </w:pPr>
      <w:r w:rsidRPr="00C00156">
        <w:t>Establishing a PDU Session dedicated to data transfer and establishing a data transfer session</w:t>
      </w:r>
      <w:r w:rsidR="003A03AF">
        <w:t>.</w:t>
      </w:r>
    </w:p>
    <w:p w14:paraId="43B91B11" w14:textId="363DBAC1" w:rsidR="00BE2B42" w:rsidRDefault="00BE2B42" w:rsidP="00BE2B42">
      <w:pPr>
        <w:pStyle w:val="EditorsNote"/>
      </w:pPr>
      <w:ins w:id="345" w:author="LTHBM4" w:date="2026-02-03T18:29:00Z" w16du:dateUtc="2026-02-03T17:29:00Z">
        <w:r w:rsidRPr="00E462DE">
          <w:lastRenderedPageBreak/>
          <w:t xml:space="preserve">Editor’s Note: </w:t>
        </w:r>
        <w:r>
          <w:t xml:space="preserve">it is </w:t>
        </w:r>
        <w:r w:rsidRPr="00E462DE">
          <w:t>For further Study</w:t>
        </w:r>
        <w:r>
          <w:t xml:space="preserve"> whether for the solution a </w:t>
        </w:r>
      </w:ins>
      <w:ins w:id="346" w:author="LTHBM4" w:date="2026-02-03T18:28:00Z" w16du:dateUtc="2026-02-03T17:28:00Z">
        <w:r w:rsidRPr="0209CC61">
          <w:rPr>
            <w:rFonts w:eastAsia="Times New Roman"/>
          </w:rPr>
          <w:t xml:space="preserve">tunnel </w:t>
        </w:r>
      </w:ins>
      <w:ins w:id="347" w:author="LTHBM4" w:date="2026-02-03T18:29:00Z" w16du:dateUtc="2026-02-03T17:29:00Z">
        <w:r>
          <w:rPr>
            <w:rFonts w:eastAsia="Times New Roman"/>
          </w:rPr>
          <w:t>needs to be established</w:t>
        </w:r>
      </w:ins>
      <w:ins w:id="348" w:author="LTHBM4" w:date="2026-02-03T18:28:00Z" w16du:dateUtc="2026-02-03T17:28:00Z">
        <w:r w:rsidRPr="0209CC61">
          <w:rPr>
            <w:rFonts w:eastAsia="Times New Roman"/>
          </w:rPr>
          <w:t xml:space="preserve"> between </w:t>
        </w:r>
      </w:ins>
      <w:ins w:id="349" w:author="LTHBM4" w:date="2026-02-03T18:29:00Z" w16du:dateUtc="2026-02-03T17:29:00Z">
        <w:r>
          <w:rPr>
            <w:rFonts w:eastAsia="Times New Roman"/>
          </w:rPr>
          <w:t xml:space="preserve">the </w:t>
        </w:r>
      </w:ins>
      <w:ins w:id="350" w:author="LTHBM4" w:date="2026-02-03T18:28:00Z" w16du:dateUtc="2026-02-03T17:28:00Z">
        <w:r w:rsidRPr="0209CC61">
          <w:rPr>
            <w:rFonts w:eastAsia="Times New Roman"/>
          </w:rPr>
          <w:t>PSA UPF and D</w:t>
        </w:r>
      </w:ins>
      <w:ins w:id="351" w:author="LTHBM4" w:date="2026-02-03T18:29:00Z" w16du:dateUtc="2026-02-03T17:29:00Z">
        <w:r w:rsidR="00056C2C">
          <w:rPr>
            <w:rFonts w:eastAsia="Times New Roman"/>
          </w:rPr>
          <w:t>T</w:t>
        </w:r>
      </w:ins>
      <w:ins w:id="352" w:author="LTHBM4" w:date="2026-02-03T18:28:00Z" w16du:dateUtc="2026-02-03T17:28:00Z">
        <w:r w:rsidRPr="0209CC61">
          <w:rPr>
            <w:rFonts w:eastAsia="Times New Roman"/>
          </w:rPr>
          <w:t>F.</w:t>
        </w:r>
      </w:ins>
    </w:p>
    <w:p w14:paraId="56085BC9" w14:textId="5355E6A6" w:rsidR="00EC4E98" w:rsidRPr="00E462DE" w:rsidRDefault="00EC4E98" w:rsidP="00EC4E98">
      <w:pPr>
        <w:pStyle w:val="Heading4"/>
      </w:pPr>
      <w:r w:rsidRPr="00E462DE">
        <w:t>6.</w:t>
      </w:r>
      <w:r w:rsidR="006C2764">
        <w:t>21.J</w:t>
      </w:r>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r w:rsidR="006C2764">
        <w:t>21.J</w:t>
      </w:r>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r w:rsidR="006C2764">
        <w:rPr>
          <w:lang w:eastAsia="zh-CN"/>
        </w:rPr>
        <w:t>21.J</w:t>
      </w:r>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342"/>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r w:rsidR="00945E42">
        <w:t>21.</w:t>
      </w:r>
      <w:r w:rsidR="004013C0">
        <w:t>K</w:t>
      </w:r>
      <w:r w:rsidRPr="00E462DE">
        <w:tab/>
        <w:t>Solution #</w:t>
      </w:r>
      <w:r w:rsidR="00945E42">
        <w:t>21.</w:t>
      </w:r>
      <w:r w:rsidR="004013C0">
        <w:t>K</w:t>
      </w:r>
      <w:r w:rsidRPr="00E462DE">
        <w:t>:</w:t>
      </w:r>
      <w:r>
        <w:rPr>
          <w:lang w:eastAsia="zh-CN"/>
        </w:rPr>
        <w:t xml:space="preserve"> </w:t>
      </w:r>
      <w:r w:rsidR="00A8474A">
        <w:rPr>
          <w:lang w:eastAsia="zh-CN"/>
        </w:rPr>
        <w:t xml:space="preserve">topic </w:t>
      </w:r>
      <w:r>
        <w:rPr>
          <w:lang w:eastAsia="zh-CN"/>
        </w:rPr>
        <w:t xml:space="preserve">UE data collection and transfer </w:t>
      </w:r>
      <w:r w:rsidR="00A8474A">
        <w:rPr>
          <w:lang w:eastAsia="zh-CN"/>
        </w:rPr>
        <w:t xml:space="preserve">variant : </w:t>
      </w:r>
      <w:r w:rsidR="007831D0">
        <w:rPr>
          <w:lang w:eastAsia="zh-CN"/>
        </w:rPr>
        <w:t>using Data Session</w:t>
      </w:r>
    </w:p>
    <w:p w14:paraId="1A5E5AA9" w14:textId="6A643570" w:rsidR="00C00156" w:rsidRDefault="00C00156" w:rsidP="00C00156">
      <w:pPr>
        <w:pStyle w:val="Heading4"/>
      </w:pPr>
      <w:r w:rsidRPr="00E462DE">
        <w:t>6.</w:t>
      </w:r>
      <w:r w:rsidR="00945E42">
        <w:t>21.</w:t>
      </w:r>
      <w:r w:rsidR="004013C0">
        <w:t>K</w:t>
      </w:r>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r w:rsidR="00945E42">
        <w:t>21.</w:t>
      </w:r>
      <w:r w:rsidR="004013C0">
        <w:t>K</w:t>
      </w:r>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r w:rsidR="00945E42">
        <w:t>21.</w:t>
      </w:r>
      <w:r w:rsidR="004013C0">
        <w:t>K</w:t>
      </w:r>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r w:rsidR="00945E42">
        <w:rPr>
          <w:lang w:eastAsia="zh-CN"/>
        </w:rPr>
        <w:t>21.</w:t>
      </w:r>
      <w:r w:rsidR="004013C0">
        <w:rPr>
          <w:lang w:eastAsia="zh-CN"/>
        </w:rPr>
        <w:t>K</w:t>
      </w:r>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lastRenderedPageBreak/>
        <w:t xml:space="preserve">Variant N: </w:t>
      </w:r>
      <w:r w:rsidRPr="00C915A9">
        <w:rPr>
          <w:rFonts w:ascii="Arial" w:hAnsi="Arial" w:cs="Arial"/>
          <w:color w:val="0000FF"/>
          <w:sz w:val="18"/>
          <w:szCs w:val="18"/>
          <w:lang w:val="en-US"/>
        </w:rPr>
        <w:t>RAN data collection, variant :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r w:rsidR="00055900">
        <w:t>21.</w:t>
      </w:r>
      <w:r w:rsidR="004013C0">
        <w:t>L</w:t>
      </w:r>
      <w:r>
        <w:tab/>
        <w:t>Solution #</w:t>
      </w:r>
      <w:r w:rsidR="00055900">
        <w:t>21.</w:t>
      </w:r>
      <w:r w:rsidR="004013C0">
        <w:t>L</w:t>
      </w:r>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r w:rsidR="00055900">
        <w:t>21.</w:t>
      </w:r>
      <w:r w:rsidR="004013C0">
        <w:t>L</w:t>
      </w:r>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r w:rsidR="00055900">
        <w:t>21.</w:t>
      </w:r>
      <w:r w:rsidR="004013C0">
        <w:t>L</w:t>
      </w:r>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r w:rsidR="00055900">
        <w:t>21.</w:t>
      </w:r>
      <w:r w:rsidR="004013C0">
        <w:t>L</w:t>
      </w:r>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r w:rsidR="00055900">
        <w:rPr>
          <w:lang w:eastAsia="zh-CN"/>
        </w:rPr>
        <w:t>21.</w:t>
      </w:r>
      <w:r w:rsidR="004013C0">
        <w:rPr>
          <w:lang w:eastAsia="zh-CN"/>
        </w:rPr>
        <w:t>L</w:t>
      </w:r>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variant : Integrated collection of RAN data and RAN OAM data </w:t>
      </w:r>
    </w:p>
    <w:p w14:paraId="59209C1B" w14:textId="1AB18300" w:rsidR="00595192" w:rsidRDefault="00595192" w:rsidP="00595192">
      <w:pPr>
        <w:pStyle w:val="Heading4"/>
      </w:pPr>
      <w:r>
        <w:t>6.</w:t>
      </w:r>
      <w:r w:rsidR="005753EC">
        <w:t>21.</w:t>
      </w:r>
      <w:r w:rsidR="004013C0">
        <w:t>M</w:t>
      </w:r>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ListParagraph"/>
        <w:numPr>
          <w:ilvl w:val="0"/>
          <w:numId w:val="17"/>
        </w:numPr>
        <w:rPr>
          <w:rFonts w:eastAsia="Malgun Gothic"/>
          <w:lang w:eastAsia="ko-KR"/>
        </w:rPr>
      </w:pPr>
      <w:r>
        <w:rPr>
          <w:rFonts w:eastAsia="Malgun Gothic"/>
          <w:lang w:eastAsia="ko-KR"/>
        </w:rPr>
        <w:lastRenderedPageBreak/>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r w:rsidR="005753EC">
        <w:t>21.</w:t>
      </w:r>
      <w:r w:rsidR="004013C0">
        <w:t>M</w:t>
      </w:r>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r w:rsidR="005753EC">
        <w:t>21.</w:t>
      </w:r>
      <w:r w:rsidR="004013C0">
        <w:t>M</w:t>
      </w:r>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r w:rsidR="005753EC">
        <w:rPr>
          <w:lang w:eastAsia="zh-CN"/>
        </w:rPr>
        <w:t>21.</w:t>
      </w:r>
      <w:r w:rsidR="004013C0">
        <w:rPr>
          <w:lang w:eastAsia="zh-CN"/>
        </w:rPr>
        <w:t>M</w:t>
      </w:r>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2DB2F76B" w:rsidR="00B04AB4" w:rsidRDefault="00B04AB4" w:rsidP="00B04AB4">
      <w:pPr>
        <w:pStyle w:val="Heading3"/>
      </w:pPr>
      <w:r>
        <w:t>6.</w:t>
      </w:r>
      <w:r w:rsidR="005753EC">
        <w:t>21.</w:t>
      </w:r>
      <w:r w:rsidR="004013C0">
        <w:t>N</w:t>
      </w:r>
      <w:r>
        <w:tab/>
        <w:t>Solution #</w:t>
      </w:r>
      <w:r w:rsidR="005753EC">
        <w:t>21.</w:t>
      </w:r>
      <w:r w:rsidR="004013C0">
        <w:t>N</w:t>
      </w:r>
      <w:r>
        <w:t>:</w:t>
      </w:r>
      <w:r>
        <w:rPr>
          <w:lang w:eastAsia="zh-CN"/>
        </w:rPr>
        <w:t xml:space="preserve"> Topic: RAN data collection, variant : Integrated collection of RAN data and RAN OAM data </w:t>
      </w:r>
    </w:p>
    <w:p w14:paraId="438784DA" w14:textId="073C95DF" w:rsidR="00B04AB4" w:rsidRDefault="00B04AB4" w:rsidP="00B04AB4">
      <w:pPr>
        <w:pStyle w:val="Heading4"/>
      </w:pPr>
      <w:r>
        <w:t>6.</w:t>
      </w:r>
      <w:r w:rsidR="005753EC">
        <w:t>21.</w:t>
      </w:r>
      <w:r w:rsidR="004013C0">
        <w:t>N</w:t>
      </w:r>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64398E68" w:rsidR="00B04AB4" w:rsidRPr="00EF2A28" w:rsidRDefault="00B04AB4" w:rsidP="00EF2A28">
      <w:pPr>
        <w:pStyle w:val="ListParagraph"/>
        <w:numPr>
          <w:ilvl w:val="1"/>
          <w:numId w:val="17"/>
        </w:numPr>
      </w:pPr>
      <w:r w:rsidRPr="00EF2A28">
        <w:t>Configuration for RAN and RAN OAM data collection. RAN data is only collected via RAN OAM; 6G CN collects RAN data only 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r w:rsidR="005753EC">
        <w:t>21.</w:t>
      </w:r>
      <w:r w:rsidR="004013C0">
        <w:t>N</w:t>
      </w:r>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r w:rsidR="005753EC">
        <w:t>21.</w:t>
      </w:r>
      <w:r w:rsidR="004013C0">
        <w:t>N</w:t>
      </w:r>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t>6.</w:t>
      </w:r>
      <w:r w:rsidR="005753EC">
        <w:rPr>
          <w:lang w:eastAsia="zh-CN"/>
        </w:rPr>
        <w:t>21.</w:t>
      </w:r>
      <w:r w:rsidR="004013C0">
        <w:rPr>
          <w:lang w:eastAsia="zh-CN"/>
        </w:rPr>
        <w:t>N</w:t>
      </w:r>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Change * * * * </w:t>
      </w:r>
      <w:r w:rsidR="00C915A9" w:rsidRPr="00A8474A">
        <w:rPr>
          <w:rFonts w:ascii="Arial" w:hAnsi="Arial" w:cs="Arial"/>
          <w:color w:val="0000FF"/>
          <w:sz w:val="28"/>
          <w:szCs w:val="28"/>
          <w:highlight w:val="yellow"/>
          <w:lang w:val="en-US"/>
        </w:rPr>
        <w:t>Hyesung</w:t>
      </w:r>
    </w:p>
    <w:p w14:paraId="26A8D1B1" w14:textId="2A59E923" w:rsidR="009065B3" w:rsidRPr="00E462DE" w:rsidRDefault="004013C0" w:rsidP="009065B3">
      <w:pPr>
        <w:pStyle w:val="Heading3"/>
      </w:pPr>
      <w:r>
        <w:t>6.21.O</w:t>
      </w:r>
      <w:r w:rsidR="009065B3" w:rsidRPr="00E462DE">
        <w:t>:</w:t>
      </w:r>
      <w:r w:rsidR="009065B3">
        <w:rPr>
          <w:lang w:eastAsia="zh-CN"/>
        </w:rPr>
        <w:t xml:space="preserve"> </w:t>
      </w:r>
      <w:r>
        <w:t>Solution #21.O</w:t>
      </w:r>
      <w:r>
        <w:rPr>
          <w:lang w:eastAsia="zh-CN"/>
        </w:rPr>
        <w:t xml:space="preserve"> Topic: </w:t>
      </w:r>
      <w:del w:id="353" w:author="LTHBM4" w:date="2026-02-03T18:57:00Z" w16du:dateUtc="2026-02-03T17:57:00Z">
        <w:r w:rsidDel="00C41948">
          <w:rPr>
            <w:lang w:eastAsia="zh-CN"/>
          </w:rPr>
          <w:delText>variant</w:delText>
        </w:r>
        <w:r w:rsidRPr="00AC45BB" w:rsidDel="00C41948">
          <w:delText xml:space="preserve"> </w:delText>
        </w:r>
        <w:r w:rsidDel="00C41948">
          <w:delText xml:space="preserve">: </w:delText>
        </w:r>
      </w:del>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354" w:name="_Hlk221027128"/>
      <w:r w:rsidR="009065B3" w:rsidRPr="00CA76E6">
        <w:rPr>
          <w:lang w:eastAsia="zh-CN"/>
        </w:rPr>
        <w:t xml:space="preserve">Publish/Subscribe </w:t>
      </w:r>
      <w:bookmarkEnd w:id="354"/>
      <w:r w:rsidR="009065B3" w:rsidRPr="00CA76E6">
        <w:rPr>
          <w:lang w:eastAsia="zh-CN"/>
        </w:rPr>
        <w:t>model</w:t>
      </w:r>
    </w:p>
    <w:p w14:paraId="35813C95" w14:textId="33919BE4" w:rsidR="009065B3" w:rsidRDefault="009065B3" w:rsidP="009065B3">
      <w:pPr>
        <w:pStyle w:val="Heading4"/>
      </w:pPr>
      <w:r w:rsidRPr="00E462DE">
        <w:t>6.</w:t>
      </w:r>
      <w:r>
        <w:t>21.</w:t>
      </w:r>
      <w:r w:rsidR="004013C0">
        <w:t>O</w:t>
      </w:r>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r>
        <w:t>21.</w:t>
      </w:r>
      <w:r w:rsidR="004013C0">
        <w:t>O</w:t>
      </w:r>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r>
        <w:t>21.</w:t>
      </w:r>
      <w:r w:rsidR="004013C0">
        <w:t>O</w:t>
      </w:r>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r>
        <w:rPr>
          <w:lang w:eastAsia="zh-CN"/>
        </w:rPr>
        <w:t>21.</w:t>
      </w:r>
      <w:r w:rsidR="004013C0">
        <w:rPr>
          <w:lang w:eastAsia="zh-CN"/>
        </w:rPr>
        <w:t>O</w:t>
      </w:r>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55" w:name="OLE_LINK44"/>
      <w:r>
        <w:rPr>
          <w:rFonts w:ascii="Arial" w:hAnsi="Arial" w:cs="Arial"/>
          <w:color w:val="0000FF"/>
          <w:sz w:val="28"/>
          <w:szCs w:val="28"/>
          <w:lang w:val="en-US"/>
        </w:rPr>
        <w:t>* * * Next Change * *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355"/>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lastRenderedPageBreak/>
        <w:t>6.21.</w:t>
      </w:r>
      <w:r w:rsidR="004013C0">
        <w:t>P</w:t>
      </w:r>
      <w:r>
        <w:tab/>
      </w:r>
      <w:bookmarkStart w:id="356" w:name="OLE_LINK46"/>
      <w:r>
        <w:t>Solution #21.</w:t>
      </w:r>
      <w:bookmarkEnd w:id="356"/>
      <w:r w:rsidR="004013C0">
        <w:t>P</w:t>
      </w:r>
      <w:r>
        <w:t>:</w:t>
      </w:r>
      <w:r>
        <w:rPr>
          <w:lang w:eastAsia="zh-CN"/>
        </w:rPr>
        <w:t xml:space="preserve"> Topic: Data storage</w:t>
      </w:r>
    </w:p>
    <w:p w14:paraId="61B4F024" w14:textId="02422F10" w:rsidR="00E24B52" w:rsidRDefault="00E24B52" w:rsidP="00E24B52">
      <w:pPr>
        <w:pStyle w:val="Heading4"/>
      </w:pPr>
      <w:r>
        <w:t>6.</w:t>
      </w:r>
      <w:r w:rsidR="00DD6F3A">
        <w:t>21.</w:t>
      </w:r>
      <w:r w:rsidR="004013C0">
        <w:t>P</w:t>
      </w:r>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r w:rsidR="00DD6F3A">
        <w:t>21.</w:t>
      </w:r>
      <w:r w:rsidR="004013C0">
        <w:t>P</w:t>
      </w:r>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r w:rsidR="00DD6F3A">
        <w:t>21.</w:t>
      </w:r>
      <w:r w:rsidR="004013C0">
        <w:t>P</w:t>
      </w:r>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r w:rsidR="00DD6F3A">
        <w:rPr>
          <w:lang w:eastAsia="zh-CN"/>
        </w:rPr>
        <w:t>21.</w:t>
      </w:r>
      <w:r w:rsidR="004013C0">
        <w:rPr>
          <w:lang w:eastAsia="zh-CN"/>
        </w:rPr>
        <w:t>P</w:t>
      </w:r>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r w:rsidR="006C2764">
        <w:t>21.</w:t>
      </w:r>
      <w:r w:rsidR="004013C0">
        <w:t>Q</w:t>
      </w:r>
      <w:r w:rsidRPr="00E462DE">
        <w:tab/>
      </w:r>
      <w:r w:rsidRPr="00F13A8B">
        <w:t>Solution #</w:t>
      </w:r>
      <w:r w:rsidR="006C2764" w:rsidRPr="00F13A8B">
        <w:t>21.</w:t>
      </w:r>
      <w:r w:rsidR="004013C0">
        <w:t>Q</w:t>
      </w:r>
      <w:r w:rsidRPr="00F13A8B">
        <w:t xml:space="preserve">: </w:t>
      </w:r>
      <w:bookmarkStart w:id="357"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357"/>
    </w:p>
    <w:p w14:paraId="05ABDFFB" w14:textId="246494DC" w:rsidR="00366B74" w:rsidRPr="00F13A8B" w:rsidRDefault="00366B74" w:rsidP="00366B74">
      <w:pPr>
        <w:pStyle w:val="Heading4"/>
      </w:pPr>
      <w:r w:rsidRPr="00F13A8B">
        <w:t>6.</w:t>
      </w:r>
      <w:r w:rsidR="006C2764" w:rsidRPr="00F13A8B">
        <w:t>21.</w:t>
      </w:r>
      <w:r w:rsidR="004013C0">
        <w:t>Q</w:t>
      </w:r>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358" w:name="OLE_LINK27"/>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358"/>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t xml:space="preserve">Data source for data pre-processing e,g,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sampling, parameter translation, etc..</w:t>
      </w:r>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etc..</w:t>
      </w:r>
    </w:p>
    <w:p w14:paraId="0C2FF504" w14:textId="2723668B" w:rsidR="009553D0" w:rsidRPr="00AC45BB" w:rsidRDefault="001A4D7B">
      <w:pPr>
        <w:pStyle w:val="ListParagraph"/>
        <w:numPr>
          <w:ilvl w:val="0"/>
          <w:numId w:val="3"/>
        </w:numPr>
        <w:rPr>
          <w:lang w:eastAsia="zh-CN"/>
        </w:rPr>
      </w:pPr>
      <w:r w:rsidRPr="00F13A8B">
        <w:rPr>
          <w:lang w:eastAsia="zh-CN"/>
        </w:rPr>
        <w:lastRenderedPageBreak/>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r w:rsidR="006C2764">
        <w:t>21.</w:t>
      </w:r>
      <w:r w:rsidR="004013C0">
        <w:t>Q</w:t>
      </w:r>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r w:rsidR="006C2764">
        <w:t>21.</w:t>
      </w:r>
      <w:r w:rsidR="004013C0">
        <w:t>Q</w:t>
      </w:r>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r w:rsidR="006C2764">
        <w:rPr>
          <w:lang w:eastAsia="zh-CN"/>
        </w:rPr>
        <w:t>21.</w:t>
      </w:r>
      <w:r w:rsidR="004013C0">
        <w:rPr>
          <w:lang w:eastAsia="zh-CN"/>
        </w:rPr>
        <w:t>Q</w:t>
      </w:r>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327"/>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r w:rsidR="00DD6F3A">
        <w:t>21.R</w:t>
      </w:r>
      <w:r w:rsidRPr="00E462DE">
        <w:tab/>
        <w:t>Solution #</w:t>
      </w:r>
      <w:r w:rsidR="00DD6F3A">
        <w:t>21.R</w:t>
      </w:r>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r w:rsidR="00DD6F3A">
        <w:t>21.R</w:t>
      </w:r>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359" w:name="OLE_LINK29"/>
      <w:r w:rsidRPr="00205F84">
        <w:rPr>
          <w:rFonts w:hint="eastAsia"/>
          <w:lang w:val="en-US" w:eastAsia="zh-CN"/>
        </w:rPr>
        <w:t>with consideration of service authorization, privacy protection, user consent and security.</w:t>
      </w:r>
      <w:bookmarkEnd w:id="359"/>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r w:rsidR="00DD6F3A">
        <w:t>21.R</w:t>
      </w:r>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t>6.</w:t>
      </w:r>
      <w:r w:rsidR="00DD6F3A">
        <w:t>21.R</w:t>
      </w:r>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lastRenderedPageBreak/>
        <w:t>6.</w:t>
      </w:r>
      <w:r w:rsidR="00DD6F3A">
        <w:rPr>
          <w:lang w:eastAsia="zh-CN"/>
        </w:rPr>
        <w:t>21.R</w:t>
      </w:r>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r w:rsidR="001C224C">
        <w:t>21.</w:t>
      </w:r>
      <w:r w:rsidR="004013C0">
        <w:t>S</w:t>
      </w:r>
      <w:r>
        <w:tab/>
        <w:t>Solution #</w:t>
      </w:r>
      <w:r w:rsidR="001C224C">
        <w:t>21.</w:t>
      </w:r>
      <w:r w:rsidR="004013C0">
        <w:t>S</w:t>
      </w:r>
      <w:r>
        <w:t xml:space="preserve">: </w:t>
      </w:r>
      <w:r>
        <w:rPr>
          <w:lang w:eastAsia="zh-CN"/>
        </w:rPr>
        <w:t>Topic user consent/subscriber permission and privacy</w:t>
      </w:r>
    </w:p>
    <w:p w14:paraId="6836512C" w14:textId="685A05E4" w:rsidR="00AE4A4E" w:rsidRDefault="00AE4A4E" w:rsidP="00AE4A4E">
      <w:pPr>
        <w:pStyle w:val="Heading4"/>
      </w:pPr>
      <w:r>
        <w:t>6.</w:t>
      </w:r>
      <w:r w:rsidR="001C224C">
        <w:t>21.</w:t>
      </w:r>
      <w:r w:rsidR="004013C0">
        <w:t>S</w:t>
      </w:r>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Heading4"/>
      </w:pPr>
      <w:r>
        <w:t>6.</w:t>
      </w:r>
      <w:r w:rsidR="001C224C">
        <w:t>21.</w:t>
      </w:r>
      <w:r w:rsidR="004013C0">
        <w:t>S</w:t>
      </w:r>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r w:rsidR="001C224C">
        <w:t>21.</w:t>
      </w:r>
      <w:r w:rsidR="004013C0">
        <w:t>S</w:t>
      </w:r>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r w:rsidR="001C224C">
        <w:rPr>
          <w:lang w:eastAsia="zh-CN"/>
        </w:rPr>
        <w:t>21.</w:t>
      </w:r>
      <w:r w:rsidR="004013C0">
        <w:rPr>
          <w:lang w:eastAsia="zh-CN"/>
        </w:rPr>
        <w:t>S</w:t>
      </w:r>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lastRenderedPageBreak/>
        <w:t xml:space="preserve">Annex </w:t>
      </w:r>
      <w:r>
        <w:t>X</w:t>
      </w:r>
      <w:r w:rsidRPr="00732817">
        <w:t>:</w:t>
      </w:r>
      <w:r>
        <w:t xml:space="preserve"> Submitted solution</w:t>
      </w:r>
      <w:bookmarkStart w:id="360" w:name="_Toc215746617"/>
      <w:r>
        <w:t>s</w:t>
      </w:r>
    </w:p>
    <w:bookmarkEnd w:id="360"/>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361" w:name="_CRTable5_6_11"/>
      <w:r w:rsidRPr="003964A6">
        <w:lastRenderedPageBreak/>
        <w:t xml:space="preserve">Table </w:t>
      </w:r>
      <w:bookmarkEnd w:id="361"/>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5C7EF8">
        <w:tc>
          <w:tcPr>
            <w:tcW w:w="901" w:type="dxa"/>
            <w:shd w:val="clear" w:color="auto" w:fill="D0CECE" w:themeFill="background2" w:themeFillShade="E6"/>
          </w:tcPr>
          <w:p w14:paraId="28DBFC15" w14:textId="77777777" w:rsidR="00087CDC" w:rsidRPr="00315B85" w:rsidRDefault="00087CDC" w:rsidP="005C7EF8">
            <w:pPr>
              <w:pStyle w:val="TAH"/>
              <w:rPr>
                <w:sz w:val="16"/>
                <w:szCs w:val="16"/>
              </w:rPr>
            </w:pPr>
            <w:bookmarkStart w:id="362"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5C7EF8">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5C7EF8">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5C7EF8">
            <w:pPr>
              <w:pStyle w:val="TAH"/>
              <w:rPr>
                <w:sz w:val="16"/>
                <w:szCs w:val="16"/>
              </w:rPr>
            </w:pPr>
            <w:r w:rsidRPr="00315B85">
              <w:rPr>
                <w:sz w:val="16"/>
                <w:szCs w:val="16"/>
              </w:rPr>
              <w:t>Subject/Comment</w:t>
            </w:r>
          </w:p>
        </w:tc>
      </w:tr>
      <w:tr w:rsidR="00AC04ED" w14:paraId="1E3C581C" w14:textId="77777777" w:rsidTr="005C7EF8">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363"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363"/>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5C7EF8">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364"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364"/>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5C7EF8">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365"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365"/>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5C7EF8">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366"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366"/>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5C7EF8">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367"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367"/>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5C7EF8">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368"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368"/>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AC04ED" w14:paraId="60738F7F" w14:textId="77777777" w:rsidTr="005C7EF8">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369"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369"/>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5C7EF8">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370"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370"/>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371"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371"/>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372"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372"/>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1,#2,#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373"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373"/>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374"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374"/>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375"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375"/>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25"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5C7EF8">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26"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5C7EF8">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27"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5C7EF8">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28"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5C7EF8">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29"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5C7EF8">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30"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5C7EF8">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31"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5C7EF8">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32"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33"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34"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35"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36"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37"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38"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39"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40"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41"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42"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43"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44"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45"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46"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47"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48"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49"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50"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51"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52"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53"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54"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55"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56"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57"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58"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59"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60"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61"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62"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63"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64"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65"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5C7EF8">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376" w:name="_MON_1630814674"/>
      <w:bookmarkEnd w:id="362"/>
      <w:bookmarkEnd w:id="376"/>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sectPr w:rsidR="00087CDC">
      <w:headerReference w:type="default" r:id="rId6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28DB6C" w14:textId="77777777" w:rsidR="00C65AFA" w:rsidRDefault="00C65AFA">
      <w:r>
        <w:separator/>
      </w:r>
    </w:p>
  </w:endnote>
  <w:endnote w:type="continuationSeparator" w:id="0">
    <w:p w14:paraId="56FDC466" w14:textId="77777777" w:rsidR="00C65AFA" w:rsidRDefault="00C65A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926E18" w14:textId="77777777" w:rsidR="00C65AFA" w:rsidRDefault="00C65AFA">
      <w:r>
        <w:separator/>
      </w:r>
    </w:p>
  </w:footnote>
  <w:footnote w:type="continuationSeparator" w:id="0">
    <w:p w14:paraId="18D092AD" w14:textId="77777777" w:rsidR="00C65AFA" w:rsidRDefault="00C65A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DC461A"/>
    <w:multiLevelType w:val="hybridMultilevel"/>
    <w:tmpl w:val="338E3308"/>
    <w:lvl w:ilvl="0" w:tplc="E52C694A">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9"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3"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 w15:restartNumberingAfterBreak="0">
    <w:nsid w:val="58504B3C"/>
    <w:multiLevelType w:val="hybridMultilevel"/>
    <w:tmpl w:val="1DF6B810"/>
    <w:lvl w:ilvl="0" w:tplc="94BA5284">
      <w:start w:val="6"/>
      <w:numFmt w:val="bullet"/>
      <w:lvlText w:val="-"/>
      <w:lvlJc w:val="left"/>
      <w:pPr>
        <w:ind w:left="644" w:hanging="360"/>
      </w:pPr>
      <w:rPr>
        <w:rFonts w:ascii="Times New Roman" w:eastAsia="SimSu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6CED1DC7"/>
    <w:multiLevelType w:val="hybridMultilevel"/>
    <w:tmpl w:val="21BCB522"/>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8D6B32"/>
    <w:multiLevelType w:val="hybridMultilevel"/>
    <w:tmpl w:val="EFEEFF4E"/>
    <w:lvl w:ilvl="0" w:tplc="C352B70C">
      <w:numFmt w:val="bullet"/>
      <w:lvlText w:val=""/>
      <w:lvlJc w:val="left"/>
      <w:pPr>
        <w:ind w:left="644" w:hanging="360"/>
      </w:pPr>
      <w:rPr>
        <w:rFonts w:ascii="Wingdings" w:eastAsia="SimSun" w:hAnsi="Wingdings"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337027904">
    <w:abstractNumId w:val="18"/>
  </w:num>
  <w:num w:numId="2" w16cid:durableId="996810390">
    <w:abstractNumId w:val="6"/>
  </w:num>
  <w:num w:numId="3" w16cid:durableId="1587806747">
    <w:abstractNumId w:val="5"/>
  </w:num>
  <w:num w:numId="4" w16cid:durableId="593517161">
    <w:abstractNumId w:val="22"/>
  </w:num>
  <w:num w:numId="5" w16cid:durableId="162865513">
    <w:abstractNumId w:val="1"/>
  </w:num>
  <w:num w:numId="6" w16cid:durableId="902566701">
    <w:abstractNumId w:val="10"/>
  </w:num>
  <w:num w:numId="7" w16cid:durableId="1063598256">
    <w:abstractNumId w:val="9"/>
  </w:num>
  <w:num w:numId="8" w16cid:durableId="388770884">
    <w:abstractNumId w:val="2"/>
  </w:num>
  <w:num w:numId="9" w16cid:durableId="1717271358">
    <w:abstractNumId w:val="0"/>
  </w:num>
  <w:num w:numId="10" w16cid:durableId="1301154186">
    <w:abstractNumId w:val="4"/>
  </w:num>
  <w:num w:numId="11" w16cid:durableId="1607955401">
    <w:abstractNumId w:val="19"/>
  </w:num>
  <w:num w:numId="12" w16cid:durableId="1360937909">
    <w:abstractNumId w:val="15"/>
  </w:num>
  <w:num w:numId="13" w16cid:durableId="515389026">
    <w:abstractNumId w:val="13"/>
  </w:num>
  <w:num w:numId="14" w16cid:durableId="1086683641">
    <w:abstractNumId w:val="8"/>
  </w:num>
  <w:num w:numId="15" w16cid:durableId="1174151545">
    <w:abstractNumId w:val="12"/>
  </w:num>
  <w:num w:numId="16" w16cid:durableId="189271024">
    <w:abstractNumId w:val="11"/>
  </w:num>
  <w:num w:numId="17" w16cid:durableId="18432573">
    <w:abstractNumId w:val="18"/>
  </w:num>
  <w:num w:numId="18" w16cid:durableId="1468552536">
    <w:abstractNumId w:val="22"/>
  </w:num>
  <w:num w:numId="19" w16cid:durableId="185487528">
    <w:abstractNumId w:val="16"/>
  </w:num>
  <w:num w:numId="20" w16cid:durableId="741029679">
    <w:abstractNumId w:val="14"/>
  </w:num>
  <w:num w:numId="21" w16cid:durableId="714042271">
    <w:abstractNumId w:val="17"/>
  </w:num>
  <w:num w:numId="22" w16cid:durableId="1764298456">
    <w:abstractNumId w:val="7"/>
  </w:num>
  <w:num w:numId="23" w16cid:durableId="1516117714">
    <w:abstractNumId w:val="21"/>
  </w:num>
  <w:num w:numId="24" w16cid:durableId="1538155711">
    <w:abstractNumId w:val="20"/>
  </w:num>
  <w:num w:numId="25" w16cid:durableId="171746637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3908582">
    <w:abstractNumId w:val="3"/>
  </w:num>
  <w:num w:numId="27" w16cid:durableId="1724478764">
    <w:abstractNumId w:val="23"/>
  </w:num>
  <w:num w:numId="28" w16cid:durableId="458650213">
    <w:abstractNumId w:val="2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THBM4">
    <w15:presenceInfo w15:providerId="None" w15:userId="LTHBM4"/>
  </w15:person>
  <w15:person w15:author="Rapporteurs2">
    <w15:presenceInfo w15:providerId="None" w15:userId="Rapporteur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492E"/>
    <w:rsid w:val="00032590"/>
    <w:rsid w:val="000368D4"/>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430D"/>
    <w:rsid w:val="00126AD2"/>
    <w:rsid w:val="0012740E"/>
    <w:rsid w:val="00131214"/>
    <w:rsid w:val="00133FF6"/>
    <w:rsid w:val="00134914"/>
    <w:rsid w:val="00134C48"/>
    <w:rsid w:val="001444FE"/>
    <w:rsid w:val="00147430"/>
    <w:rsid w:val="0014777C"/>
    <w:rsid w:val="0015087B"/>
    <w:rsid w:val="001515C8"/>
    <w:rsid w:val="001539A1"/>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A6854"/>
    <w:rsid w:val="001B041B"/>
    <w:rsid w:val="001B093A"/>
    <w:rsid w:val="001B19C6"/>
    <w:rsid w:val="001B1EA9"/>
    <w:rsid w:val="001B3CA5"/>
    <w:rsid w:val="001B41BB"/>
    <w:rsid w:val="001B5BD0"/>
    <w:rsid w:val="001B62E6"/>
    <w:rsid w:val="001C0728"/>
    <w:rsid w:val="001C224C"/>
    <w:rsid w:val="001C35FE"/>
    <w:rsid w:val="001C5759"/>
    <w:rsid w:val="001C5CF1"/>
    <w:rsid w:val="001D3EFE"/>
    <w:rsid w:val="001E0018"/>
    <w:rsid w:val="001E0389"/>
    <w:rsid w:val="001E0A30"/>
    <w:rsid w:val="001E48D7"/>
    <w:rsid w:val="001E761E"/>
    <w:rsid w:val="001E768C"/>
    <w:rsid w:val="001F1233"/>
    <w:rsid w:val="001F1DA1"/>
    <w:rsid w:val="001F2B44"/>
    <w:rsid w:val="001F2D02"/>
    <w:rsid w:val="001F3781"/>
    <w:rsid w:val="001F47F1"/>
    <w:rsid w:val="001F5AEF"/>
    <w:rsid w:val="001F5E88"/>
    <w:rsid w:val="001F7226"/>
    <w:rsid w:val="00203096"/>
    <w:rsid w:val="0020370C"/>
    <w:rsid w:val="00203B75"/>
    <w:rsid w:val="00204945"/>
    <w:rsid w:val="00204950"/>
    <w:rsid w:val="0020514F"/>
    <w:rsid w:val="00205F84"/>
    <w:rsid w:val="0021066F"/>
    <w:rsid w:val="00213C5B"/>
    <w:rsid w:val="0021404B"/>
    <w:rsid w:val="00214DF0"/>
    <w:rsid w:val="00215F4A"/>
    <w:rsid w:val="0021668F"/>
    <w:rsid w:val="00220D7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35BA"/>
    <w:rsid w:val="002739E3"/>
    <w:rsid w:val="002745FB"/>
    <w:rsid w:val="00277711"/>
    <w:rsid w:val="002804C9"/>
    <w:rsid w:val="00280EE9"/>
    <w:rsid w:val="00284A62"/>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605A"/>
    <w:rsid w:val="002A7808"/>
    <w:rsid w:val="002B1D04"/>
    <w:rsid w:val="002B2997"/>
    <w:rsid w:val="002B4079"/>
    <w:rsid w:val="002B4549"/>
    <w:rsid w:val="002B4DC0"/>
    <w:rsid w:val="002B547B"/>
    <w:rsid w:val="002B6EE1"/>
    <w:rsid w:val="002B6F5E"/>
    <w:rsid w:val="002C427F"/>
    <w:rsid w:val="002C5D27"/>
    <w:rsid w:val="002D18DF"/>
    <w:rsid w:val="002D2E4A"/>
    <w:rsid w:val="002D4753"/>
    <w:rsid w:val="002D495E"/>
    <w:rsid w:val="002E212D"/>
    <w:rsid w:val="002E2613"/>
    <w:rsid w:val="002E5487"/>
    <w:rsid w:val="002E6807"/>
    <w:rsid w:val="002F17B6"/>
    <w:rsid w:val="002F2143"/>
    <w:rsid w:val="002F30A6"/>
    <w:rsid w:val="002F61EC"/>
    <w:rsid w:val="002F6B03"/>
    <w:rsid w:val="002F6B35"/>
    <w:rsid w:val="002F7AA3"/>
    <w:rsid w:val="003006B7"/>
    <w:rsid w:val="00301CF0"/>
    <w:rsid w:val="003053CA"/>
    <w:rsid w:val="00305752"/>
    <w:rsid w:val="00310812"/>
    <w:rsid w:val="00310BF3"/>
    <w:rsid w:val="00311861"/>
    <w:rsid w:val="003133B5"/>
    <w:rsid w:val="003142FF"/>
    <w:rsid w:val="0031435E"/>
    <w:rsid w:val="0031482E"/>
    <w:rsid w:val="00314A10"/>
    <w:rsid w:val="00315171"/>
    <w:rsid w:val="00316BF1"/>
    <w:rsid w:val="00317A5C"/>
    <w:rsid w:val="0032136C"/>
    <w:rsid w:val="003223A6"/>
    <w:rsid w:val="00322633"/>
    <w:rsid w:val="0032335A"/>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7C31"/>
    <w:rsid w:val="00437F2E"/>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7563"/>
    <w:rsid w:val="00497D90"/>
    <w:rsid w:val="004A0F3F"/>
    <w:rsid w:val="004A1001"/>
    <w:rsid w:val="004A1CB9"/>
    <w:rsid w:val="004A22F2"/>
    <w:rsid w:val="004A42CC"/>
    <w:rsid w:val="004A5615"/>
    <w:rsid w:val="004A600C"/>
    <w:rsid w:val="004A6BD0"/>
    <w:rsid w:val="004B033C"/>
    <w:rsid w:val="004B4540"/>
    <w:rsid w:val="004C21E0"/>
    <w:rsid w:val="004C35A7"/>
    <w:rsid w:val="004D1302"/>
    <w:rsid w:val="004D1F6A"/>
    <w:rsid w:val="004D33DC"/>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344E"/>
    <w:rsid w:val="005644BA"/>
    <w:rsid w:val="00565DFB"/>
    <w:rsid w:val="00565E24"/>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1070"/>
    <w:rsid w:val="005923F6"/>
    <w:rsid w:val="00592824"/>
    <w:rsid w:val="00594BB9"/>
    <w:rsid w:val="00595192"/>
    <w:rsid w:val="00595F97"/>
    <w:rsid w:val="005A4BAA"/>
    <w:rsid w:val="005A5D50"/>
    <w:rsid w:val="005B43D0"/>
    <w:rsid w:val="005B5D73"/>
    <w:rsid w:val="005B6FEC"/>
    <w:rsid w:val="005C0364"/>
    <w:rsid w:val="005C04E5"/>
    <w:rsid w:val="005C1426"/>
    <w:rsid w:val="005C1E2F"/>
    <w:rsid w:val="005C566E"/>
    <w:rsid w:val="005C6E4C"/>
    <w:rsid w:val="005C7449"/>
    <w:rsid w:val="005D0015"/>
    <w:rsid w:val="005D4B18"/>
    <w:rsid w:val="005D5508"/>
    <w:rsid w:val="005D6D14"/>
    <w:rsid w:val="005D755A"/>
    <w:rsid w:val="005E20AE"/>
    <w:rsid w:val="005E5F61"/>
    <w:rsid w:val="005E61A1"/>
    <w:rsid w:val="005F55AF"/>
    <w:rsid w:val="005F61DA"/>
    <w:rsid w:val="005F6AD3"/>
    <w:rsid w:val="0060017E"/>
    <w:rsid w:val="00601FCD"/>
    <w:rsid w:val="00602E58"/>
    <w:rsid w:val="0060372B"/>
    <w:rsid w:val="00605BD8"/>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0BA"/>
    <w:rsid w:val="0069541A"/>
    <w:rsid w:val="00695438"/>
    <w:rsid w:val="0069600E"/>
    <w:rsid w:val="006964C7"/>
    <w:rsid w:val="00696F11"/>
    <w:rsid w:val="00697B56"/>
    <w:rsid w:val="006A2C3D"/>
    <w:rsid w:val="006A3721"/>
    <w:rsid w:val="006A6CA1"/>
    <w:rsid w:val="006A73DE"/>
    <w:rsid w:val="006A7A69"/>
    <w:rsid w:val="006A7D8D"/>
    <w:rsid w:val="006B111E"/>
    <w:rsid w:val="006B3176"/>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52A4"/>
    <w:rsid w:val="00726E98"/>
    <w:rsid w:val="0073227E"/>
    <w:rsid w:val="007346BD"/>
    <w:rsid w:val="00734F98"/>
    <w:rsid w:val="00740D36"/>
    <w:rsid w:val="007427CB"/>
    <w:rsid w:val="00743C1D"/>
    <w:rsid w:val="00744907"/>
    <w:rsid w:val="00756E3F"/>
    <w:rsid w:val="00763B1B"/>
    <w:rsid w:val="00770FCE"/>
    <w:rsid w:val="007737BB"/>
    <w:rsid w:val="007743E2"/>
    <w:rsid w:val="0077707A"/>
    <w:rsid w:val="00780221"/>
    <w:rsid w:val="00780818"/>
    <w:rsid w:val="00780A06"/>
    <w:rsid w:val="00780EB5"/>
    <w:rsid w:val="00781E8D"/>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1E8C"/>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0D9"/>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5B02"/>
    <w:rsid w:val="008770B7"/>
    <w:rsid w:val="0087736E"/>
    <w:rsid w:val="00882929"/>
    <w:rsid w:val="00883970"/>
    <w:rsid w:val="00886BF0"/>
    <w:rsid w:val="008870BD"/>
    <w:rsid w:val="008878ED"/>
    <w:rsid w:val="00887DF8"/>
    <w:rsid w:val="00891A1F"/>
    <w:rsid w:val="0089751F"/>
    <w:rsid w:val="008A13AA"/>
    <w:rsid w:val="008A1B07"/>
    <w:rsid w:val="008A318A"/>
    <w:rsid w:val="008A48DB"/>
    <w:rsid w:val="008A6BEF"/>
    <w:rsid w:val="008A7639"/>
    <w:rsid w:val="008B0001"/>
    <w:rsid w:val="008B0359"/>
    <w:rsid w:val="008B15E6"/>
    <w:rsid w:val="008B21F9"/>
    <w:rsid w:val="008B4AAF"/>
    <w:rsid w:val="008C17B3"/>
    <w:rsid w:val="008C2873"/>
    <w:rsid w:val="008D3948"/>
    <w:rsid w:val="008D5C1D"/>
    <w:rsid w:val="008D6014"/>
    <w:rsid w:val="008E1570"/>
    <w:rsid w:val="008E2DA4"/>
    <w:rsid w:val="008E4A6C"/>
    <w:rsid w:val="008F1691"/>
    <w:rsid w:val="008F3635"/>
    <w:rsid w:val="008F5B44"/>
    <w:rsid w:val="00900007"/>
    <w:rsid w:val="00900267"/>
    <w:rsid w:val="0090120E"/>
    <w:rsid w:val="00902865"/>
    <w:rsid w:val="00903D85"/>
    <w:rsid w:val="009046F8"/>
    <w:rsid w:val="009057EA"/>
    <w:rsid w:val="009065B3"/>
    <w:rsid w:val="00912EA9"/>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5E42"/>
    <w:rsid w:val="0094752A"/>
    <w:rsid w:val="009476C2"/>
    <w:rsid w:val="009503F0"/>
    <w:rsid w:val="00950BBA"/>
    <w:rsid w:val="00950C40"/>
    <w:rsid w:val="00950D30"/>
    <w:rsid w:val="00952DF5"/>
    <w:rsid w:val="0095387A"/>
    <w:rsid w:val="0095501B"/>
    <w:rsid w:val="009550AC"/>
    <w:rsid w:val="009553D0"/>
    <w:rsid w:val="00955729"/>
    <w:rsid w:val="00956872"/>
    <w:rsid w:val="00957166"/>
    <w:rsid w:val="0096264D"/>
    <w:rsid w:val="00962919"/>
    <w:rsid w:val="00963410"/>
    <w:rsid w:val="00964301"/>
    <w:rsid w:val="00964A32"/>
    <w:rsid w:val="009667C2"/>
    <w:rsid w:val="00967539"/>
    <w:rsid w:val="00971204"/>
    <w:rsid w:val="00971ADE"/>
    <w:rsid w:val="00974233"/>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04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3EC"/>
    <w:rsid w:val="00A570E1"/>
    <w:rsid w:val="00A62176"/>
    <w:rsid w:val="00A651FC"/>
    <w:rsid w:val="00A65893"/>
    <w:rsid w:val="00A71168"/>
    <w:rsid w:val="00A71BDB"/>
    <w:rsid w:val="00A7434D"/>
    <w:rsid w:val="00A752BF"/>
    <w:rsid w:val="00A76019"/>
    <w:rsid w:val="00A76166"/>
    <w:rsid w:val="00A8338C"/>
    <w:rsid w:val="00A8474A"/>
    <w:rsid w:val="00A854B4"/>
    <w:rsid w:val="00A86526"/>
    <w:rsid w:val="00A8661F"/>
    <w:rsid w:val="00A86892"/>
    <w:rsid w:val="00A87035"/>
    <w:rsid w:val="00A87687"/>
    <w:rsid w:val="00A9274E"/>
    <w:rsid w:val="00A92E31"/>
    <w:rsid w:val="00A92FCE"/>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4AB4"/>
    <w:rsid w:val="00B1055E"/>
    <w:rsid w:val="00B1136B"/>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48"/>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D0989"/>
    <w:rsid w:val="00BD10AD"/>
    <w:rsid w:val="00BD1620"/>
    <w:rsid w:val="00BD4FF2"/>
    <w:rsid w:val="00BD5802"/>
    <w:rsid w:val="00BD5D9E"/>
    <w:rsid w:val="00BE0BB3"/>
    <w:rsid w:val="00BE0C6C"/>
    <w:rsid w:val="00BE17BB"/>
    <w:rsid w:val="00BE1B7E"/>
    <w:rsid w:val="00BE2B42"/>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D05"/>
    <w:rsid w:val="00C4657A"/>
    <w:rsid w:val="00C46FF4"/>
    <w:rsid w:val="00C51338"/>
    <w:rsid w:val="00C601CB"/>
    <w:rsid w:val="00C615A5"/>
    <w:rsid w:val="00C61F51"/>
    <w:rsid w:val="00C64158"/>
    <w:rsid w:val="00C65AFA"/>
    <w:rsid w:val="00C701C5"/>
    <w:rsid w:val="00C74AD1"/>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B217B"/>
    <w:rsid w:val="00CC1C11"/>
    <w:rsid w:val="00CC20E1"/>
    <w:rsid w:val="00CC4471"/>
    <w:rsid w:val="00CC72A2"/>
    <w:rsid w:val="00CC7E03"/>
    <w:rsid w:val="00CD3258"/>
    <w:rsid w:val="00CD348C"/>
    <w:rsid w:val="00CD45C1"/>
    <w:rsid w:val="00CD6107"/>
    <w:rsid w:val="00CE1E50"/>
    <w:rsid w:val="00CF0A09"/>
    <w:rsid w:val="00CF37AA"/>
    <w:rsid w:val="00CF4846"/>
    <w:rsid w:val="00CF4F02"/>
    <w:rsid w:val="00CF580B"/>
    <w:rsid w:val="00CF5AED"/>
    <w:rsid w:val="00CF6E2B"/>
    <w:rsid w:val="00CF7A5B"/>
    <w:rsid w:val="00D00BCE"/>
    <w:rsid w:val="00D0209C"/>
    <w:rsid w:val="00D05641"/>
    <w:rsid w:val="00D05DDB"/>
    <w:rsid w:val="00D07287"/>
    <w:rsid w:val="00D10298"/>
    <w:rsid w:val="00D10883"/>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5486"/>
    <w:rsid w:val="00D5069C"/>
    <w:rsid w:val="00D5089D"/>
    <w:rsid w:val="00D51029"/>
    <w:rsid w:val="00D51A2D"/>
    <w:rsid w:val="00D548DC"/>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97885"/>
    <w:rsid w:val="00DA2892"/>
    <w:rsid w:val="00DA4D8B"/>
    <w:rsid w:val="00DA6EE6"/>
    <w:rsid w:val="00DB08C5"/>
    <w:rsid w:val="00DC0BC3"/>
    <w:rsid w:val="00DC1955"/>
    <w:rsid w:val="00DC25E6"/>
    <w:rsid w:val="00DC31FC"/>
    <w:rsid w:val="00DC453A"/>
    <w:rsid w:val="00DC5C6B"/>
    <w:rsid w:val="00DC60C6"/>
    <w:rsid w:val="00DC6C6E"/>
    <w:rsid w:val="00DC7073"/>
    <w:rsid w:val="00DD011F"/>
    <w:rsid w:val="00DD25E4"/>
    <w:rsid w:val="00DD5249"/>
    <w:rsid w:val="00DD571F"/>
    <w:rsid w:val="00DD5807"/>
    <w:rsid w:val="00DD6F3A"/>
    <w:rsid w:val="00DE0C9A"/>
    <w:rsid w:val="00DE1F85"/>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4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00C7"/>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F1141"/>
    <w:rsid w:val="00EF1EFD"/>
    <w:rsid w:val="00EF2651"/>
    <w:rsid w:val="00EF2A28"/>
    <w:rsid w:val="00EF3B54"/>
    <w:rsid w:val="00EF4755"/>
    <w:rsid w:val="00EF4B81"/>
    <w:rsid w:val="00F01438"/>
    <w:rsid w:val="00F022F4"/>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B15"/>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74EF"/>
    <w:rsid w:val="00F87EB5"/>
    <w:rsid w:val="00F87FE7"/>
    <w:rsid w:val="00F91461"/>
    <w:rsid w:val="00F91B6A"/>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sa/WG2_Arch/TSGS2_173_Goa_2026-02/Docs/S2-2600201.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sa/WG2_Arch/TSGS2_173_Goa_2026-02/Docs/S2-2600365.zip" TargetMode="External"/><Relationship Id="rId47" Type="http://schemas.openxmlformats.org/officeDocument/2006/relationships/hyperlink" Target="https://www.3gpp.org/ftp/tsg_sa/WG2_Arch/TSGS2_173_Goa_2026-02/Docs/S2-2600439.zip" TargetMode="External"/><Relationship Id="rId63" Type="http://schemas.openxmlformats.org/officeDocument/2006/relationships/hyperlink" Target="https://www.3gpp.org/ftp/tsg_sa/WG2_Arch/TSGS2_173_Goa_2026-02/Docs/S2-260046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tsg_sa/WG2_Arch/TSGS2_173_Goa_2026-02/Docs/S2-2600229.zip" TargetMode="Externa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hyperlink" Target="https://www.3gpp.org/ftp/tsg_sa/WG2_Arch/TSGS2_173_Goa_2026-02/Docs/S2-2600241.zip" TargetMode="External"/><Relationship Id="rId37" Type="http://schemas.openxmlformats.org/officeDocument/2006/relationships/hyperlink" Target="https://www.3gpp.org/ftp/tsg_sa/WG2_Arch/TSGS2_173_Goa_2026-02/Docs/S2-2600289.zip" TargetMode="External"/><Relationship Id="rId40" Type="http://schemas.openxmlformats.org/officeDocument/2006/relationships/hyperlink" Target="https://www.3gpp.org/ftp/tsg_sa/WG2_Arch/TSGS2_173_Goa_2026-02/Docs/S2-2600310.zip" TargetMode="External"/><Relationship Id="rId45" Type="http://schemas.openxmlformats.org/officeDocument/2006/relationships/hyperlink" Target="https://www.3gpp.org/ftp/tsg_sa/WG2_Arch/TSGS2_173_Goa_2026-02/Docs/S2-2600375.zip" TargetMode="External"/><Relationship Id="rId53" Type="http://schemas.openxmlformats.org/officeDocument/2006/relationships/hyperlink" Target="https://www.3gpp.org/ftp/tsg_sa/WG2_Arch/TSGS2_173_Goa_2026-02/Docs/S2-2600525.zip" TargetMode="External"/><Relationship Id="rId58" Type="http://schemas.openxmlformats.org/officeDocument/2006/relationships/hyperlink" Target="https://www.3gpp.org/ftp/tsg_sa/WG2_Arch/TSGS2_173_Goa_2026-02/Docs/S2-2600385.zip" TargetMode="External"/><Relationship Id="rId66"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447.zip" TargetMode="External"/><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https://www.3gpp.org/ftp/tsg_sa/WG2_Arch/TSGS2_173_Goa_2026-02/Docs/S2-2600226.zip" TargetMode="External"/><Relationship Id="rId30" Type="http://schemas.openxmlformats.org/officeDocument/2006/relationships/hyperlink" Target="https://www.3gpp.org/ftp/tsg_sa/WG2_Arch/TSGS2_173_Goa_2026-02/Docs/S2-2600239.zip" TargetMode="External"/><Relationship Id="rId35" Type="http://schemas.openxmlformats.org/officeDocument/2006/relationships/hyperlink" Target="https://www.3gpp.org/ftp/tsg_sa/WG2_Arch/TSGS2_173_Goa_2026-02/Docs/S2-2600263.zip" TargetMode="External"/><Relationship Id="rId43" Type="http://schemas.openxmlformats.org/officeDocument/2006/relationships/hyperlink" Target="https://www.3gpp.org/ftp/tsg_sa/WG2_Arch/TSGS2_173_Goa_2026-02/Docs/S2-2600372.zip" TargetMode="External"/><Relationship Id="rId48" Type="http://schemas.openxmlformats.org/officeDocument/2006/relationships/hyperlink" Target="https://www.3gpp.org/ftp/tsg_sa/WG2_Arch/TSGS2_173_Goa_2026-02/Docs/S2-2600445.zip" TargetMode="External"/><Relationship Id="rId56" Type="http://schemas.openxmlformats.org/officeDocument/2006/relationships/hyperlink" Target="https://www.3gpp.org/ftp/tsg_sa/WG2_Arch/TSGS2_173_Goa_2026-02/Docs/S2-2600373.zip" TargetMode="External"/><Relationship Id="rId64" Type="http://schemas.openxmlformats.org/officeDocument/2006/relationships/hyperlink" Target="https://www.3gpp.org/ftp/tsg_sa/WG2_Arch/TSGS2_173_Goa_2026-02/Docs/S2-2600493.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sa/WG2_Arch/TSGS2_173_Goa_2026-02/Docs/S2-260046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hyperlink" Target="https://www.3gpp.org/ftp/tsg_sa/WG2_Arch/TSGS2_173_Goa_2026-02/Docs/S2-2600195.zip" TargetMode="External"/><Relationship Id="rId33" Type="http://schemas.openxmlformats.org/officeDocument/2006/relationships/hyperlink" Target="https://www.3gpp.org/ftp/tsg_sa/WG2_Arch/TSGS2_173_Goa_2026-02/Docs/S2-2600242.zip" TargetMode="External"/><Relationship Id="rId38" Type="http://schemas.openxmlformats.org/officeDocument/2006/relationships/hyperlink" Target="https://www.3gpp.org/ftp/tsg_sa/WG2_Arch/TSGS2_173_Goa_2026-02/Docs/S2-2600290.zip" TargetMode="External"/><Relationship Id="rId46" Type="http://schemas.openxmlformats.org/officeDocument/2006/relationships/hyperlink" Target="https://www.3gpp.org/ftp/tsg_sa/WG2_Arch/TSGS2_173_Goa_2026-02/Docs/S2-2600385.zip" TargetMode="External"/><Relationship Id="rId59" Type="http://schemas.openxmlformats.org/officeDocument/2006/relationships/hyperlink" Target="https://www.3gpp.org/ftp/tsg_sa/WG2_Arch/TSGS2_173_Goa_2026-02/Docs/S2-2600439.zip" TargetMode="External"/><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yperlink" Target="https://www.3gpp.org/ftp/tsg_sa/WG2_Arch/TSGS2_173_Goa_2026-02/Docs/S2-2600362.zip" TargetMode="External"/><Relationship Id="rId54" Type="http://schemas.openxmlformats.org/officeDocument/2006/relationships/hyperlink" Target="https://www.3gpp.org/ftp/tsg_sa/WG2_Arch/TSGS2_173_Goa_2026-02/Docs/S2-2600526.zip" TargetMode="External"/><Relationship Id="rId62" Type="http://schemas.openxmlformats.org/officeDocument/2006/relationships/hyperlink" Target="https://www.3gpp.org/ftp/tsg_sa/WG2_Arch/TSGS2_173_Goa_2026-02/Docs/S2-2600448.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hyperlink" Target="https://www.3gpp.org/ftp/tsg_sa/WG2_Arch/TSGS2_173_Goa_2026-02/Docs/S2-2600228.zip" TargetMode="External"/><Relationship Id="rId36" Type="http://schemas.openxmlformats.org/officeDocument/2006/relationships/hyperlink" Target="https://www.3gpp.org/ftp/tsg_sa/WG2_Arch/TSGS2_173_Goa_2026-02/Docs/S2-2600288.zip" TargetMode="External"/><Relationship Id="rId49" Type="http://schemas.openxmlformats.org/officeDocument/2006/relationships/hyperlink" Target="https://www.3gpp.org/ftp/tsg_sa/WG2_Arch/TSGS2_173_Goa_2026-02/Docs/S2-2600447.zip" TargetMode="External"/><Relationship Id="rId57" Type="http://schemas.openxmlformats.org/officeDocument/2006/relationships/hyperlink" Target="https://www.3gpp.org/ftp/tsg_sa/WG2_Arch/TSGS2_173_Goa_2026-02/Docs/S2-2600375.zip" TargetMode="External"/><Relationship Id="rId10" Type="http://schemas.openxmlformats.org/officeDocument/2006/relationships/webSettings" Target="webSettings.xml"/><Relationship Id="rId31" Type="http://schemas.openxmlformats.org/officeDocument/2006/relationships/hyperlink" Target="https://www.3gpp.org/ftp/tsg_sa/WG2_Arch/TSGS2_173_Goa_2026-02/Docs/S2-2600240.zip" TargetMode="External"/><Relationship Id="rId44" Type="http://schemas.openxmlformats.org/officeDocument/2006/relationships/hyperlink" Target="https://www.3gpp.org/ftp/tsg_sa/WG2_Arch/TSGS2_173_Goa_2026-02/Docs/S2-2600373.zip" TargetMode="External"/><Relationship Id="rId52" Type="http://schemas.openxmlformats.org/officeDocument/2006/relationships/hyperlink" Target="https://www.3gpp.org/ftp/tsg_sa/WG2_Arch/TSGS2_173_Goa_2026-02/Docs/S2-2600493.zip" TargetMode="External"/><Relationship Id="rId60" Type="http://schemas.openxmlformats.org/officeDocument/2006/relationships/hyperlink" Target="https://www.3gpp.org/ftp/tsg_sa/WG2_Arch/TSGS2_173_Goa_2026-02/Docs/S2-2600445.zip" TargetMode="External"/><Relationship Id="rId65" Type="http://schemas.openxmlformats.org/officeDocument/2006/relationships/hyperlink" Target="https://www.3gpp.org/ftp/tsg_sa/WG2_Arch/TSGS2_173_Goa_2026-02/Docs/S2-26005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3.emf"/><Relationship Id="rId39" Type="http://schemas.openxmlformats.org/officeDocument/2006/relationships/hyperlink" Target="https://www.3gpp.org/ftp/tsg_sa/WG2_Arch/TSGS2_173_Goa_2026-02/Docs/S2-2600309.zip" TargetMode="External"/><Relationship Id="rId34" Type="http://schemas.openxmlformats.org/officeDocument/2006/relationships/hyperlink" Target="https://www.3gpp.org/ftp/tsg_sa/WG2_Arch/TSGS2_173_Goa_2026-02/Docs/S2-2600243.zip" TargetMode="External"/><Relationship Id="rId50" Type="http://schemas.openxmlformats.org/officeDocument/2006/relationships/hyperlink" Target="https://www.3gpp.org/ftp/tsg_sa/WG2_Arch/TSGS2_173_Goa_2026-02/Docs/S2-2600448.zip" TargetMode="External"/><Relationship Id="rId55" Type="http://schemas.openxmlformats.org/officeDocument/2006/relationships/hyperlink" Target="https://www.3gpp.org/ftp/tsg_sa/WG2_Arch/TSGS2_173_Goa_2026-02/Docs/S2-26006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3.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4.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customXml/itemProps5.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6.xml><?xml version="1.0" encoding="utf-8"?>
<ds:datastoreItem xmlns:ds="http://schemas.openxmlformats.org/officeDocument/2006/customXml" ds:itemID="{7E20173D-57AE-4EDA-8479-45DD44C8B9EB}">
  <ds:schemaRefs>
    <ds:schemaRef ds:uri="Microsoft.SharePoint.Taxonomy.ContentTypeSync"/>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9</TotalTime>
  <Pages>28</Pages>
  <Words>8090</Words>
  <Characters>46114</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4096</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apporteurs2</cp:lastModifiedBy>
  <cp:revision>34</cp:revision>
  <cp:lastPrinted>1900-01-01T14:39:00Z</cp:lastPrinted>
  <dcterms:created xsi:type="dcterms:W3CDTF">2026-02-10T11:16:00Z</dcterms:created>
  <dcterms:modified xsi:type="dcterms:W3CDTF">2026-02-10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